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4" r:id="rId1"/>
  </p:sldMasterIdLst>
  <p:notesMasterIdLst>
    <p:notesMasterId r:id="rId84"/>
  </p:notesMasterIdLst>
  <p:sldIdLst>
    <p:sldId id="256" r:id="rId2"/>
    <p:sldId id="1724" r:id="rId3"/>
    <p:sldId id="1662" r:id="rId4"/>
    <p:sldId id="1663" r:id="rId5"/>
    <p:sldId id="1667" r:id="rId6"/>
    <p:sldId id="1669" r:id="rId7"/>
    <p:sldId id="1674" r:id="rId8"/>
    <p:sldId id="1649" r:id="rId9"/>
    <p:sldId id="1650" r:id="rId10"/>
    <p:sldId id="1652" r:id="rId11"/>
    <p:sldId id="1655" r:id="rId12"/>
    <p:sldId id="1679" r:id="rId13"/>
    <p:sldId id="1684" r:id="rId14"/>
    <p:sldId id="1683" r:id="rId15"/>
    <p:sldId id="1685" r:id="rId16"/>
    <p:sldId id="1687" r:id="rId17"/>
    <p:sldId id="1720" r:id="rId18"/>
    <p:sldId id="1703" r:id="rId19"/>
    <p:sldId id="1709" r:id="rId20"/>
    <p:sldId id="1710" r:id="rId21"/>
    <p:sldId id="1711" r:id="rId22"/>
    <p:sldId id="1712" r:id="rId23"/>
    <p:sldId id="1718" r:id="rId24"/>
    <p:sldId id="1714" r:id="rId25"/>
    <p:sldId id="1715" r:id="rId26"/>
    <p:sldId id="1716" r:id="rId27"/>
    <p:sldId id="1717" r:id="rId28"/>
    <p:sldId id="1719" r:id="rId29"/>
    <p:sldId id="891" r:id="rId30"/>
    <p:sldId id="400" r:id="rId31"/>
    <p:sldId id="1725" r:id="rId32"/>
    <p:sldId id="1726" r:id="rId33"/>
    <p:sldId id="1727" r:id="rId34"/>
    <p:sldId id="1779" r:id="rId35"/>
    <p:sldId id="1780" r:id="rId36"/>
    <p:sldId id="1790" r:id="rId37"/>
    <p:sldId id="1728" r:id="rId38"/>
    <p:sldId id="1729" r:id="rId39"/>
    <p:sldId id="1730" r:id="rId40"/>
    <p:sldId id="1732" r:id="rId41"/>
    <p:sldId id="1733" r:id="rId42"/>
    <p:sldId id="1734" r:id="rId43"/>
    <p:sldId id="1735" r:id="rId44"/>
    <p:sldId id="1738" r:id="rId45"/>
    <p:sldId id="1737" r:id="rId46"/>
    <p:sldId id="1789" r:id="rId47"/>
    <p:sldId id="1739" r:id="rId48"/>
    <p:sldId id="1740" r:id="rId49"/>
    <p:sldId id="1741" r:id="rId50"/>
    <p:sldId id="1791" r:id="rId51"/>
    <p:sldId id="1777" r:id="rId52"/>
    <p:sldId id="1743" r:id="rId53"/>
    <p:sldId id="1745" r:id="rId54"/>
    <p:sldId id="1785" r:id="rId55"/>
    <p:sldId id="1744" r:id="rId56"/>
    <p:sldId id="1746" r:id="rId57"/>
    <p:sldId id="1747" r:id="rId58"/>
    <p:sldId id="1748" r:id="rId59"/>
    <p:sldId id="1786" r:id="rId60"/>
    <p:sldId id="1749" r:id="rId61"/>
    <p:sldId id="1750" r:id="rId62"/>
    <p:sldId id="1751" r:id="rId63"/>
    <p:sldId id="1753" r:id="rId64"/>
    <p:sldId id="1754" r:id="rId65"/>
    <p:sldId id="1755" r:id="rId66"/>
    <p:sldId id="1792" r:id="rId67"/>
    <p:sldId id="1757" r:id="rId68"/>
    <p:sldId id="1758" r:id="rId69"/>
    <p:sldId id="1760" r:id="rId70"/>
    <p:sldId id="1759" r:id="rId71"/>
    <p:sldId id="1784" r:id="rId72"/>
    <p:sldId id="1787" r:id="rId73"/>
    <p:sldId id="1788" r:id="rId74"/>
    <p:sldId id="1781" r:id="rId75"/>
    <p:sldId id="1782" r:id="rId76"/>
    <p:sldId id="1783" r:id="rId77"/>
    <p:sldId id="1752" r:id="rId78"/>
    <p:sldId id="1761" r:id="rId79"/>
    <p:sldId id="1764" r:id="rId80"/>
    <p:sldId id="1762" r:id="rId81"/>
    <p:sldId id="1763" r:id="rId82"/>
    <p:sldId id="486" r:id="rId8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FD5EA"/>
    <a:srgbClr val="4472C4"/>
    <a:srgbClr val="00A8E4"/>
    <a:srgbClr val="083C86"/>
    <a:srgbClr val="0B5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2CC0ADA-8894-EA4B-B764-62DAD0775A4C}" v="431" dt="2023-11-20T16:37:25.84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860" autoAdjust="0"/>
    <p:restoredTop sz="77143" autoAdjust="0"/>
  </p:normalViewPr>
  <p:slideViewPr>
    <p:cSldViewPr snapToGrid="0" snapToObjects="1">
      <p:cViewPr varScale="1">
        <p:scale>
          <a:sx n="97" d="100"/>
          <a:sy n="97" d="100"/>
        </p:scale>
        <p:origin x="1584" y="192"/>
      </p:cViewPr>
      <p:guideLst/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microsoft.com/office/2016/11/relationships/changesInfo" Target="changesInfos/changesInfo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microsoft.com/office/2015/10/relationships/revisionInfo" Target="revisionInfo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iachi Chen" userId="796a9d24e5949893" providerId="LiveId" clId="{42CC0ADA-8894-EA4B-B764-62DAD0775A4C}"/>
    <pc:docChg chg="undo custSel addSld delSld modSld">
      <pc:chgData name="Jiachi Chen" userId="796a9d24e5949893" providerId="LiveId" clId="{42CC0ADA-8894-EA4B-B764-62DAD0775A4C}" dt="2023-11-20T16:37:25.844" v="1601" actId="1076"/>
      <pc:docMkLst>
        <pc:docMk/>
      </pc:docMkLst>
      <pc:sldChg chg="modSp">
        <pc:chgData name="Jiachi Chen" userId="796a9d24e5949893" providerId="LiveId" clId="{42CC0ADA-8894-EA4B-B764-62DAD0775A4C}" dt="2023-11-20T16:37:25.844" v="1601" actId="1076"/>
        <pc:sldMkLst>
          <pc:docMk/>
          <pc:sldMk cId="449523627" sldId="486"/>
        </pc:sldMkLst>
        <pc:picChg chg="mod">
          <ac:chgData name="Jiachi Chen" userId="796a9d24e5949893" providerId="LiveId" clId="{42CC0ADA-8894-EA4B-B764-62DAD0775A4C}" dt="2023-11-20T16:37:25.844" v="1601" actId="1076"/>
          <ac:picMkLst>
            <pc:docMk/>
            <pc:sldMk cId="449523627" sldId="486"/>
            <ac:picMk id="2" creationId="{8CF69737-973D-B9BE-0EAE-7F53FE894F43}"/>
          </ac:picMkLst>
        </pc:picChg>
      </pc:sldChg>
      <pc:sldChg chg="del">
        <pc:chgData name="Jiachi Chen" userId="796a9d24e5949893" providerId="LiveId" clId="{42CC0ADA-8894-EA4B-B764-62DAD0775A4C}" dt="2023-11-20T10:59:45.765" v="106" actId="2696"/>
        <pc:sldMkLst>
          <pc:docMk/>
          <pc:sldMk cId="1998816714" sldId="491"/>
        </pc:sldMkLst>
      </pc:sldChg>
      <pc:sldChg chg="modSp add mod">
        <pc:chgData name="Jiachi Chen" userId="796a9d24e5949893" providerId="LiveId" clId="{42CC0ADA-8894-EA4B-B764-62DAD0775A4C}" dt="2023-11-20T10:59:53.184" v="107" actId="1076"/>
        <pc:sldMkLst>
          <pc:docMk/>
          <pc:sldMk cId="4097775215" sldId="891"/>
        </pc:sldMkLst>
        <pc:spChg chg="mod">
          <ac:chgData name="Jiachi Chen" userId="796a9d24e5949893" providerId="LiveId" clId="{42CC0ADA-8894-EA4B-B764-62DAD0775A4C}" dt="2023-11-20T10:59:53.184" v="107" actId="1076"/>
          <ac:spMkLst>
            <pc:docMk/>
            <pc:sldMk cId="4097775215" sldId="891"/>
            <ac:spMk id="5" creationId="{057C6E11-30F4-C872-61C5-DC7684631322}"/>
          </ac:spMkLst>
        </pc:spChg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3915942104" sldId="1433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4125989488" sldId="1434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3936131825" sldId="1440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3477563632" sldId="1441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2489340569" sldId="1442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4246937285" sldId="1443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3079148117" sldId="1444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1486820007" sldId="1445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665436469" sldId="1446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3652200791" sldId="1447"/>
        </pc:sldMkLst>
      </pc:sldChg>
      <pc:sldChg chg="add del">
        <pc:chgData name="Jiachi Chen" userId="796a9d24e5949893" providerId="LiveId" clId="{42CC0ADA-8894-EA4B-B764-62DAD0775A4C}" dt="2023-11-20T11:06:31.076" v="130"/>
        <pc:sldMkLst>
          <pc:docMk/>
          <pc:sldMk cId="4179455632" sldId="1555"/>
        </pc:sldMkLst>
      </pc:sldChg>
      <pc:sldChg chg="add del">
        <pc:chgData name="Jiachi Chen" userId="796a9d24e5949893" providerId="LiveId" clId="{42CC0ADA-8894-EA4B-B764-62DAD0775A4C}" dt="2023-11-20T11:11:07.209" v="170"/>
        <pc:sldMkLst>
          <pc:docMk/>
          <pc:sldMk cId="1284389044" sldId="1567"/>
        </pc:sldMkLst>
      </pc:sldChg>
      <pc:sldChg chg="modNotesTx">
        <pc:chgData name="Jiachi Chen" userId="796a9d24e5949893" providerId="LiveId" clId="{42CC0ADA-8894-EA4B-B764-62DAD0775A4C}" dt="2023-11-20T12:44:40.545" v="355" actId="20577"/>
        <pc:sldMkLst>
          <pc:docMk/>
          <pc:sldMk cId="174819605" sldId="1726"/>
        </pc:sldMkLst>
      </pc:sldChg>
      <pc:sldChg chg="addSp delSp modSp mod delAnim modAnim modNotesTx">
        <pc:chgData name="Jiachi Chen" userId="796a9d24e5949893" providerId="LiveId" clId="{42CC0ADA-8894-EA4B-B764-62DAD0775A4C}" dt="2023-11-20T13:07:27.008" v="1262" actId="21"/>
        <pc:sldMkLst>
          <pc:docMk/>
          <pc:sldMk cId="2815212570" sldId="1730"/>
        </pc:sldMkLst>
        <pc:spChg chg="add mod">
          <ac:chgData name="Jiachi Chen" userId="796a9d24e5949893" providerId="LiveId" clId="{42CC0ADA-8894-EA4B-B764-62DAD0775A4C}" dt="2023-11-20T13:05:46.747" v="1114" actId="1076"/>
          <ac:spMkLst>
            <pc:docMk/>
            <pc:sldMk cId="2815212570" sldId="1730"/>
            <ac:spMk id="3" creationId="{BFD70527-3CE0-D519-E4D7-8F0141910CD4}"/>
          </ac:spMkLst>
        </pc:spChg>
        <pc:spChg chg="add mod">
          <ac:chgData name="Jiachi Chen" userId="796a9d24e5949893" providerId="LiveId" clId="{42CC0ADA-8894-EA4B-B764-62DAD0775A4C}" dt="2023-11-20T13:05:46.747" v="1114" actId="1076"/>
          <ac:spMkLst>
            <pc:docMk/>
            <pc:sldMk cId="2815212570" sldId="1730"/>
            <ac:spMk id="6" creationId="{165C7A61-8642-3B17-E5AD-0E639C7BA42F}"/>
          </ac:spMkLst>
        </pc:spChg>
        <pc:spChg chg="add del mod">
          <ac:chgData name="Jiachi Chen" userId="796a9d24e5949893" providerId="LiveId" clId="{42CC0ADA-8894-EA4B-B764-62DAD0775A4C}" dt="2023-11-20T13:07:27.008" v="1262" actId="21"/>
          <ac:spMkLst>
            <pc:docMk/>
            <pc:sldMk cId="2815212570" sldId="1730"/>
            <ac:spMk id="8" creationId="{8DB936FC-86EB-856B-8F82-BA88BD21C52E}"/>
          </ac:spMkLst>
        </pc:spChg>
        <pc:spChg chg="add del mod">
          <ac:chgData name="Jiachi Chen" userId="796a9d24e5949893" providerId="LiveId" clId="{42CC0ADA-8894-EA4B-B764-62DAD0775A4C}" dt="2023-11-20T13:07:27.008" v="1262" actId="21"/>
          <ac:spMkLst>
            <pc:docMk/>
            <pc:sldMk cId="2815212570" sldId="1730"/>
            <ac:spMk id="9" creationId="{58049501-4A27-3EA0-8F5A-DDD7DF9F2D54}"/>
          </ac:spMkLst>
        </pc:spChg>
      </pc:sldChg>
      <pc:sldChg chg="addSp delSp modSp mod modAnim modNotesTx">
        <pc:chgData name="Jiachi Chen" userId="796a9d24e5949893" providerId="LiveId" clId="{42CC0ADA-8894-EA4B-B764-62DAD0775A4C}" dt="2023-11-20T12:54:18.761" v="743" actId="1036"/>
        <pc:sldMkLst>
          <pc:docMk/>
          <pc:sldMk cId="1479690727" sldId="1732"/>
        </pc:sldMkLst>
        <pc:spChg chg="add del mod">
          <ac:chgData name="Jiachi Chen" userId="796a9d24e5949893" providerId="LiveId" clId="{42CC0ADA-8894-EA4B-B764-62DAD0775A4C}" dt="2023-11-20T12:53:12.607" v="661"/>
          <ac:spMkLst>
            <pc:docMk/>
            <pc:sldMk cId="1479690727" sldId="1732"/>
            <ac:spMk id="3" creationId="{2C670421-41C1-7AAB-02F9-30E9A56570FA}"/>
          </ac:spMkLst>
        </pc:spChg>
        <pc:spChg chg="mod">
          <ac:chgData name="Jiachi Chen" userId="796a9d24e5949893" providerId="LiveId" clId="{42CC0ADA-8894-EA4B-B764-62DAD0775A4C}" dt="2023-11-20T12:51:35.772" v="621" actId="20577"/>
          <ac:spMkLst>
            <pc:docMk/>
            <pc:sldMk cId="1479690727" sldId="1732"/>
            <ac:spMk id="5" creationId="{1F210EB3-D317-F8E2-7753-FC4F7C33EF85}"/>
          </ac:spMkLst>
        </pc:spChg>
        <pc:spChg chg="mod">
          <ac:chgData name="Jiachi Chen" userId="796a9d24e5949893" providerId="LiveId" clId="{42CC0ADA-8894-EA4B-B764-62DAD0775A4C}" dt="2023-11-20T12:52:43.171" v="624" actId="20577"/>
          <ac:spMkLst>
            <pc:docMk/>
            <pc:sldMk cId="1479690727" sldId="1732"/>
            <ac:spMk id="7" creationId="{E99F1562-082B-5BFA-2E43-D5077562F2E1}"/>
          </ac:spMkLst>
        </pc:spChg>
        <pc:spChg chg="add mod">
          <ac:chgData name="Jiachi Chen" userId="796a9d24e5949893" providerId="LiveId" clId="{42CC0ADA-8894-EA4B-B764-62DAD0775A4C}" dt="2023-11-20T12:53:29.279" v="701" actId="20577"/>
          <ac:spMkLst>
            <pc:docMk/>
            <pc:sldMk cId="1479690727" sldId="1732"/>
            <ac:spMk id="8" creationId="{812F1369-C760-AEA8-FA98-51913C31139A}"/>
          </ac:spMkLst>
        </pc:spChg>
        <pc:spChg chg="add mod">
          <ac:chgData name="Jiachi Chen" userId="796a9d24e5949893" providerId="LiveId" clId="{42CC0ADA-8894-EA4B-B764-62DAD0775A4C}" dt="2023-11-20T12:54:18.761" v="743" actId="1036"/>
          <ac:spMkLst>
            <pc:docMk/>
            <pc:sldMk cId="1479690727" sldId="1732"/>
            <ac:spMk id="9" creationId="{4559094E-0D27-4440-34F7-EB3DAB4950ED}"/>
          </ac:spMkLst>
        </pc:spChg>
      </pc:sldChg>
      <pc:sldChg chg="modNotesTx">
        <pc:chgData name="Jiachi Chen" userId="796a9d24e5949893" providerId="LiveId" clId="{42CC0ADA-8894-EA4B-B764-62DAD0775A4C}" dt="2023-11-20T12:59:54.027" v="966" actId="20577"/>
        <pc:sldMkLst>
          <pc:docMk/>
          <pc:sldMk cId="3638241151" sldId="1733"/>
        </pc:sldMkLst>
      </pc:sldChg>
      <pc:sldChg chg="addSp modSp mod modAnim">
        <pc:chgData name="Jiachi Chen" userId="796a9d24e5949893" providerId="LiveId" clId="{42CC0ADA-8894-EA4B-B764-62DAD0775A4C}" dt="2023-11-20T13:07:51.762" v="1288" actId="20577"/>
        <pc:sldMkLst>
          <pc:docMk/>
          <pc:sldMk cId="2005762238" sldId="1734"/>
        </pc:sldMkLst>
        <pc:spChg chg="add mod">
          <ac:chgData name="Jiachi Chen" userId="796a9d24e5949893" providerId="LiveId" clId="{42CC0ADA-8894-EA4B-B764-62DAD0775A4C}" dt="2023-11-20T13:07:37.690" v="1264" actId="1076"/>
          <ac:spMkLst>
            <pc:docMk/>
            <pc:sldMk cId="2005762238" sldId="1734"/>
            <ac:spMk id="3" creationId="{7C35CAD6-53C6-526C-43DB-726C05971F76}"/>
          </ac:spMkLst>
        </pc:spChg>
        <pc:spChg chg="add mod">
          <ac:chgData name="Jiachi Chen" userId="796a9d24e5949893" providerId="LiveId" clId="{42CC0ADA-8894-EA4B-B764-62DAD0775A4C}" dt="2023-11-20T13:07:51.762" v="1288" actId="20577"/>
          <ac:spMkLst>
            <pc:docMk/>
            <pc:sldMk cId="2005762238" sldId="1734"/>
            <ac:spMk id="8" creationId="{7DCDA129-C558-24A8-DDB8-8A8CE2040795}"/>
          </ac:spMkLst>
        </pc:spChg>
      </pc:sldChg>
      <pc:sldChg chg="modSp mod">
        <pc:chgData name="Jiachi Chen" userId="796a9d24e5949893" providerId="LiveId" clId="{42CC0ADA-8894-EA4B-B764-62DAD0775A4C}" dt="2023-11-20T13:01:13.626" v="996" actId="20577"/>
        <pc:sldMkLst>
          <pc:docMk/>
          <pc:sldMk cId="2862711005" sldId="1735"/>
        </pc:sldMkLst>
        <pc:spChg chg="mod">
          <ac:chgData name="Jiachi Chen" userId="796a9d24e5949893" providerId="LiveId" clId="{42CC0ADA-8894-EA4B-B764-62DAD0775A4C}" dt="2023-11-20T13:01:13.626" v="996" actId="20577"/>
          <ac:spMkLst>
            <pc:docMk/>
            <pc:sldMk cId="2862711005" sldId="1735"/>
            <ac:spMk id="7" creationId="{E99F1562-082B-5BFA-2E43-D5077562F2E1}"/>
          </ac:spMkLst>
        </pc:spChg>
      </pc:sldChg>
      <pc:sldChg chg="addSp delSp modSp del mod modNotesTx">
        <pc:chgData name="Jiachi Chen" userId="796a9d24e5949893" providerId="LiveId" clId="{42CC0ADA-8894-EA4B-B764-62DAD0775A4C}" dt="2023-11-20T13:32:00.998" v="1534" actId="2696"/>
        <pc:sldMkLst>
          <pc:docMk/>
          <pc:sldMk cId="535469587" sldId="1736"/>
        </pc:sldMkLst>
        <pc:spChg chg="mod">
          <ac:chgData name="Jiachi Chen" userId="796a9d24e5949893" providerId="LiveId" clId="{42CC0ADA-8894-EA4B-B764-62DAD0775A4C}" dt="2023-11-20T13:15:34.282" v="1308" actId="20577"/>
          <ac:spMkLst>
            <pc:docMk/>
            <pc:sldMk cId="535469587" sldId="1736"/>
            <ac:spMk id="2" creationId="{66B903A7-CF82-3283-7186-EB284EDE3255}"/>
          </ac:spMkLst>
        </pc:spChg>
        <pc:spChg chg="mod">
          <ac:chgData name="Jiachi Chen" userId="796a9d24e5949893" providerId="LiveId" clId="{42CC0ADA-8894-EA4B-B764-62DAD0775A4C}" dt="2023-11-20T13:17:16.831" v="1344" actId="20577"/>
          <ac:spMkLst>
            <pc:docMk/>
            <pc:sldMk cId="535469587" sldId="1736"/>
            <ac:spMk id="5" creationId="{FB4BDE02-63E0-C881-B7BE-87E05E5D3667}"/>
          </ac:spMkLst>
        </pc:spChg>
        <pc:spChg chg="mod">
          <ac:chgData name="Jiachi Chen" userId="796a9d24e5949893" providerId="LiveId" clId="{42CC0ADA-8894-EA4B-B764-62DAD0775A4C}" dt="2023-11-20T13:23:05.059" v="1400" actId="14100"/>
          <ac:spMkLst>
            <pc:docMk/>
            <pc:sldMk cId="535469587" sldId="1736"/>
            <ac:spMk id="6" creationId="{F5213F4B-BA5D-8D23-964A-C2ACA5FA4AE6}"/>
          </ac:spMkLst>
        </pc:spChg>
        <pc:spChg chg="mod">
          <ac:chgData name="Jiachi Chen" userId="796a9d24e5949893" providerId="LiveId" clId="{42CC0ADA-8894-EA4B-B764-62DAD0775A4C}" dt="2023-11-20T13:24:26.187" v="1469" actId="20577"/>
          <ac:spMkLst>
            <pc:docMk/>
            <pc:sldMk cId="535469587" sldId="1736"/>
            <ac:spMk id="7" creationId="{18A168CE-6382-BC30-F134-4F330BD04458}"/>
          </ac:spMkLst>
        </pc:spChg>
        <pc:spChg chg="mod">
          <ac:chgData name="Jiachi Chen" userId="796a9d24e5949893" providerId="LiveId" clId="{42CC0ADA-8894-EA4B-B764-62DAD0775A4C}" dt="2023-11-20T13:24:58.724" v="1471"/>
          <ac:spMkLst>
            <pc:docMk/>
            <pc:sldMk cId="535469587" sldId="1736"/>
            <ac:spMk id="8" creationId="{8EEC6329-AA5C-083F-F569-53EC0877EC14}"/>
          </ac:spMkLst>
        </pc:spChg>
        <pc:spChg chg="del">
          <ac:chgData name="Jiachi Chen" userId="796a9d24e5949893" providerId="LiveId" clId="{42CC0ADA-8894-EA4B-B764-62DAD0775A4C}" dt="2023-11-20T13:17:23.207" v="1345" actId="478"/>
          <ac:spMkLst>
            <pc:docMk/>
            <pc:sldMk cId="535469587" sldId="1736"/>
            <ac:spMk id="12" creationId="{BF6E6A56-66F2-CFDC-810A-5344C00A46F4}"/>
          </ac:spMkLst>
        </pc:spChg>
        <pc:picChg chg="del">
          <ac:chgData name="Jiachi Chen" userId="796a9d24e5949893" providerId="LiveId" clId="{42CC0ADA-8894-EA4B-B764-62DAD0775A4C}" dt="2023-11-20T13:25:00.823" v="1472" actId="478"/>
          <ac:picMkLst>
            <pc:docMk/>
            <pc:sldMk cId="535469587" sldId="1736"/>
            <ac:picMk id="9" creationId="{55BD433C-467D-5DB1-F0F5-448E0A294FBA}"/>
          </ac:picMkLst>
        </pc:picChg>
        <pc:picChg chg="del">
          <ac:chgData name="Jiachi Chen" userId="796a9d24e5949893" providerId="LiveId" clId="{42CC0ADA-8894-EA4B-B764-62DAD0775A4C}" dt="2023-11-20T13:25:01.450" v="1473" actId="478"/>
          <ac:picMkLst>
            <pc:docMk/>
            <pc:sldMk cId="535469587" sldId="1736"/>
            <ac:picMk id="10" creationId="{44745AC9-E1DD-BDBB-5CDE-A5698BB5F7F9}"/>
          </ac:picMkLst>
        </pc:picChg>
        <pc:picChg chg="add del mod">
          <ac:chgData name="Jiachi Chen" userId="796a9d24e5949893" providerId="LiveId" clId="{42CC0ADA-8894-EA4B-B764-62DAD0775A4C}" dt="2023-11-20T13:25:15.952" v="1476" actId="478"/>
          <ac:picMkLst>
            <pc:docMk/>
            <pc:sldMk cId="535469587" sldId="1736"/>
            <ac:picMk id="11" creationId="{B5ECFEF6-2B09-BA36-A7F0-1086187EC246}"/>
          </ac:picMkLst>
        </pc:picChg>
        <pc:picChg chg="add mod">
          <ac:chgData name="Jiachi Chen" userId="796a9d24e5949893" providerId="LiveId" clId="{42CC0ADA-8894-EA4B-B764-62DAD0775A4C}" dt="2023-11-20T13:31:13.533" v="1523" actId="1076"/>
          <ac:picMkLst>
            <pc:docMk/>
            <pc:sldMk cId="535469587" sldId="1736"/>
            <ac:picMk id="13" creationId="{2569F9AA-0EEC-9DFA-D11E-85535A364864}"/>
          </ac:picMkLst>
        </pc:picChg>
        <pc:picChg chg="add del mod">
          <ac:chgData name="Jiachi Chen" userId="796a9d24e5949893" providerId="LiveId" clId="{42CC0ADA-8894-EA4B-B764-62DAD0775A4C}" dt="2023-11-20T13:31:22.547" v="1532" actId="1076"/>
          <ac:picMkLst>
            <pc:docMk/>
            <pc:sldMk cId="535469587" sldId="1736"/>
            <ac:picMk id="14" creationId="{5730E730-A770-FFD7-E5DD-6ED2E9041443}"/>
          </ac:picMkLst>
        </pc:picChg>
        <pc:picChg chg="add del mod">
          <ac:chgData name="Jiachi Chen" userId="796a9d24e5949893" providerId="LiveId" clId="{42CC0ADA-8894-EA4B-B764-62DAD0775A4C}" dt="2023-11-20T13:31:19.864" v="1530"/>
          <ac:picMkLst>
            <pc:docMk/>
            <pc:sldMk cId="535469587" sldId="1736"/>
            <ac:picMk id="15" creationId="{644FF183-4D92-8AE4-01D1-C1E7644C81A6}"/>
          </ac:picMkLst>
        </pc:picChg>
        <pc:picChg chg="add del mod">
          <ac:chgData name="Jiachi Chen" userId="796a9d24e5949893" providerId="LiveId" clId="{42CC0ADA-8894-EA4B-B764-62DAD0775A4C}" dt="2023-11-20T13:31:13.442" v="1522"/>
          <ac:picMkLst>
            <pc:docMk/>
            <pc:sldMk cId="535469587" sldId="1736"/>
            <ac:picMk id="16" creationId="{E9CD8929-8058-6373-4D45-877E1F6FDD9A}"/>
          </ac:picMkLst>
        </pc:picChg>
        <pc:picChg chg="add del mod">
          <ac:chgData name="Jiachi Chen" userId="796a9d24e5949893" providerId="LiveId" clId="{42CC0ADA-8894-EA4B-B764-62DAD0775A4C}" dt="2023-11-20T13:31:11.597" v="1520"/>
          <ac:picMkLst>
            <pc:docMk/>
            <pc:sldMk cId="535469587" sldId="1736"/>
            <ac:picMk id="17" creationId="{A173DBBB-1E60-AE1D-A588-F4BF72404D01}"/>
          </ac:picMkLst>
        </pc:picChg>
        <pc:picChg chg="add del mod">
          <ac:chgData name="Jiachi Chen" userId="796a9d24e5949893" providerId="LiveId" clId="{42CC0ADA-8894-EA4B-B764-62DAD0775A4C}" dt="2023-11-20T13:31:09.074" v="1517"/>
          <ac:picMkLst>
            <pc:docMk/>
            <pc:sldMk cId="535469587" sldId="1736"/>
            <ac:picMk id="18" creationId="{58B77166-B905-749A-0464-68ADD2FFC8FE}"/>
          </ac:picMkLst>
        </pc:picChg>
      </pc:sldChg>
      <pc:sldChg chg="modSp modAnim">
        <pc:chgData name="Jiachi Chen" userId="796a9d24e5949893" providerId="LiveId" clId="{42CC0ADA-8894-EA4B-B764-62DAD0775A4C}" dt="2023-11-20T14:26:45.740" v="1539" actId="20577"/>
        <pc:sldMkLst>
          <pc:docMk/>
          <pc:sldMk cId="3006863520" sldId="1744"/>
        </pc:sldMkLst>
        <pc:spChg chg="mod">
          <ac:chgData name="Jiachi Chen" userId="796a9d24e5949893" providerId="LiveId" clId="{42CC0ADA-8894-EA4B-B764-62DAD0775A4C}" dt="2023-11-20T14:26:45.740" v="1539" actId="20577"/>
          <ac:spMkLst>
            <pc:docMk/>
            <pc:sldMk cId="3006863520" sldId="1744"/>
            <ac:spMk id="5" creationId="{1847A3A3-723A-021B-FD42-8570EAA51E32}"/>
          </ac:spMkLst>
        </pc:spChg>
      </pc:sldChg>
      <pc:sldChg chg="modSp mod">
        <pc:chgData name="Jiachi Chen" userId="796a9d24e5949893" providerId="LiveId" clId="{42CC0ADA-8894-EA4B-B764-62DAD0775A4C}" dt="2023-11-20T14:35:32.721" v="1571" actId="20577"/>
        <pc:sldMkLst>
          <pc:docMk/>
          <pc:sldMk cId="3592895721" sldId="1747"/>
        </pc:sldMkLst>
        <pc:spChg chg="mod">
          <ac:chgData name="Jiachi Chen" userId="796a9d24e5949893" providerId="LiveId" clId="{42CC0ADA-8894-EA4B-B764-62DAD0775A4C}" dt="2023-11-20T14:35:32.721" v="1571" actId="20577"/>
          <ac:spMkLst>
            <pc:docMk/>
            <pc:sldMk cId="3592895721" sldId="1747"/>
            <ac:spMk id="7" creationId="{F9D45679-FA9C-7DD4-B2EB-0F9F58252EA5}"/>
          </ac:spMkLst>
        </pc:spChg>
      </pc:sldChg>
      <pc:sldChg chg="add del">
        <pc:chgData name="Jiachi Chen" userId="796a9d24e5949893" providerId="LiveId" clId="{42CC0ADA-8894-EA4B-B764-62DAD0775A4C}" dt="2023-11-20T11:05:25.466" v="128"/>
        <pc:sldMkLst>
          <pc:docMk/>
          <pc:sldMk cId="156012593" sldId="1759"/>
        </pc:sldMkLst>
      </pc:sldChg>
      <pc:sldChg chg="add del">
        <pc:chgData name="Jiachi Chen" userId="796a9d24e5949893" providerId="LiveId" clId="{42CC0ADA-8894-EA4B-B764-62DAD0775A4C}" dt="2023-11-20T16:34:25.013" v="1590" actId="2696"/>
        <pc:sldMkLst>
          <pc:docMk/>
          <pc:sldMk cId="4010236511" sldId="1763"/>
        </pc:sldMkLst>
      </pc:sldChg>
      <pc:sldChg chg="add del">
        <pc:chgData name="Jiachi Chen" userId="796a9d24e5949893" providerId="LiveId" clId="{42CC0ADA-8894-EA4B-B764-62DAD0775A4C}" dt="2023-11-20T16:34:43.050" v="1597" actId="2696"/>
        <pc:sldMkLst>
          <pc:docMk/>
          <pc:sldMk cId="2173775757" sldId="1765"/>
        </pc:sldMkLst>
      </pc:sldChg>
      <pc:sldChg chg="add del">
        <pc:chgData name="Jiachi Chen" userId="796a9d24e5949893" providerId="LiveId" clId="{42CC0ADA-8894-EA4B-B764-62DAD0775A4C}" dt="2023-11-20T16:34:40.829" v="1596" actId="2696"/>
        <pc:sldMkLst>
          <pc:docMk/>
          <pc:sldMk cId="3546287111" sldId="1766"/>
        </pc:sldMkLst>
      </pc:sldChg>
      <pc:sldChg chg="add del">
        <pc:chgData name="Jiachi Chen" userId="796a9d24e5949893" providerId="LiveId" clId="{42CC0ADA-8894-EA4B-B764-62DAD0775A4C}" dt="2023-11-20T16:34:37.887" v="1592" actId="2696"/>
        <pc:sldMkLst>
          <pc:docMk/>
          <pc:sldMk cId="2807104430" sldId="1767"/>
        </pc:sldMkLst>
      </pc:sldChg>
      <pc:sldChg chg="add del">
        <pc:chgData name="Jiachi Chen" userId="796a9d24e5949893" providerId="LiveId" clId="{42CC0ADA-8894-EA4B-B764-62DAD0775A4C}" dt="2023-11-20T16:34:37.897" v="1595" actId="2696"/>
        <pc:sldMkLst>
          <pc:docMk/>
          <pc:sldMk cId="266232680" sldId="1770"/>
        </pc:sldMkLst>
      </pc:sldChg>
      <pc:sldChg chg="add del">
        <pc:chgData name="Jiachi Chen" userId="796a9d24e5949893" providerId="LiveId" clId="{42CC0ADA-8894-EA4B-B764-62DAD0775A4C}" dt="2023-11-20T16:34:37.883" v="1591" actId="2696"/>
        <pc:sldMkLst>
          <pc:docMk/>
          <pc:sldMk cId="1723889118" sldId="1771"/>
        </pc:sldMkLst>
      </pc:sldChg>
      <pc:sldChg chg="add del">
        <pc:chgData name="Jiachi Chen" userId="796a9d24e5949893" providerId="LiveId" clId="{42CC0ADA-8894-EA4B-B764-62DAD0775A4C}" dt="2023-11-20T16:34:37.894" v="1594" actId="2696"/>
        <pc:sldMkLst>
          <pc:docMk/>
          <pc:sldMk cId="1565086786" sldId="1772"/>
        </pc:sldMkLst>
      </pc:sldChg>
      <pc:sldChg chg="add del">
        <pc:chgData name="Jiachi Chen" userId="796a9d24e5949893" providerId="LiveId" clId="{42CC0ADA-8894-EA4B-B764-62DAD0775A4C}" dt="2023-11-20T16:34:37.890" v="1593" actId="2696"/>
        <pc:sldMkLst>
          <pc:docMk/>
          <pc:sldMk cId="1780442489" sldId="1773"/>
        </pc:sldMkLst>
      </pc:sldChg>
      <pc:sldChg chg="del">
        <pc:chgData name="Jiachi Chen" userId="796a9d24e5949893" providerId="LiveId" clId="{42CC0ADA-8894-EA4B-B764-62DAD0775A4C}" dt="2023-11-20T16:06:51.860" v="1573" actId="2696"/>
        <pc:sldMkLst>
          <pc:docMk/>
          <pc:sldMk cId="3082597195" sldId="1774"/>
        </pc:sldMkLst>
      </pc:sldChg>
      <pc:sldChg chg="del">
        <pc:chgData name="Jiachi Chen" userId="796a9d24e5949893" providerId="LiveId" clId="{42CC0ADA-8894-EA4B-B764-62DAD0775A4C}" dt="2023-11-20T16:06:52.623" v="1574" actId="2696"/>
        <pc:sldMkLst>
          <pc:docMk/>
          <pc:sldMk cId="1104651380" sldId="1775"/>
        </pc:sldMkLst>
      </pc:sldChg>
      <pc:sldChg chg="del">
        <pc:chgData name="Jiachi Chen" userId="796a9d24e5949893" providerId="LiveId" clId="{42CC0ADA-8894-EA4B-B764-62DAD0775A4C}" dt="2023-11-20T16:06:50.249" v="1572" actId="2696"/>
        <pc:sldMkLst>
          <pc:docMk/>
          <pc:sldMk cId="1059387835" sldId="1776"/>
        </pc:sldMkLst>
      </pc:sldChg>
      <pc:sldChg chg="addSp delSp modSp new mod">
        <pc:chgData name="Jiachi Chen" userId="796a9d24e5949893" providerId="LiveId" clId="{42CC0ADA-8894-EA4B-B764-62DAD0775A4C}" dt="2023-11-20T11:04:09.359" v="123"/>
        <pc:sldMkLst>
          <pc:docMk/>
          <pc:sldMk cId="2997255953" sldId="1779"/>
        </pc:sldMkLst>
        <pc:spChg chg="mod">
          <ac:chgData name="Jiachi Chen" userId="796a9d24e5949893" providerId="LiveId" clId="{42CC0ADA-8894-EA4B-B764-62DAD0775A4C}" dt="2023-11-20T11:03:57.675" v="121" actId="20577"/>
          <ac:spMkLst>
            <pc:docMk/>
            <pc:sldMk cId="2997255953" sldId="1779"/>
            <ac:spMk id="2" creationId="{C361A0FB-F7F5-72BE-B0AA-0A1BD1240DC5}"/>
          </ac:spMkLst>
        </pc:spChg>
        <pc:spChg chg="del">
          <ac:chgData name="Jiachi Chen" userId="796a9d24e5949893" providerId="LiveId" clId="{42CC0ADA-8894-EA4B-B764-62DAD0775A4C}" dt="2023-11-20T11:04:08.941" v="122" actId="478"/>
          <ac:spMkLst>
            <pc:docMk/>
            <pc:sldMk cId="2997255953" sldId="1779"/>
            <ac:spMk id="3" creationId="{27F54AD7-DE41-A225-14C2-15EBB5D5A7EE}"/>
          </ac:spMkLst>
        </pc:spChg>
        <pc:spChg chg="del">
          <ac:chgData name="Jiachi Chen" userId="796a9d24e5949893" providerId="LiveId" clId="{42CC0ADA-8894-EA4B-B764-62DAD0775A4C}" dt="2023-11-20T11:04:08.941" v="122" actId="478"/>
          <ac:spMkLst>
            <pc:docMk/>
            <pc:sldMk cId="2997255953" sldId="1779"/>
            <ac:spMk id="5" creationId="{CC5FF6F0-A747-A513-2FBE-DB09755DD55E}"/>
          </ac:spMkLst>
        </pc:spChg>
        <pc:spChg chg="add mod">
          <ac:chgData name="Jiachi Chen" userId="796a9d24e5949893" providerId="LiveId" clId="{42CC0ADA-8894-EA4B-B764-62DAD0775A4C}" dt="2023-11-20T11:04:09.359" v="123"/>
          <ac:spMkLst>
            <pc:docMk/>
            <pc:sldMk cId="2997255953" sldId="1779"/>
            <ac:spMk id="6" creationId="{4EDFFA1F-94A5-BA43-BC96-28E4BF19716E}"/>
          </ac:spMkLst>
        </pc:spChg>
        <pc:picChg chg="add mod">
          <ac:chgData name="Jiachi Chen" userId="796a9d24e5949893" providerId="LiveId" clId="{42CC0ADA-8894-EA4B-B764-62DAD0775A4C}" dt="2023-11-20T11:04:09.359" v="123"/>
          <ac:picMkLst>
            <pc:docMk/>
            <pc:sldMk cId="2997255953" sldId="1779"/>
            <ac:picMk id="7" creationId="{9F5A633B-63DF-EAFB-CC2B-8622076620A6}"/>
          </ac:picMkLst>
        </pc:picChg>
        <pc:picChg chg="add mod">
          <ac:chgData name="Jiachi Chen" userId="796a9d24e5949893" providerId="LiveId" clId="{42CC0ADA-8894-EA4B-B764-62DAD0775A4C}" dt="2023-11-20T11:04:09.359" v="123"/>
          <ac:picMkLst>
            <pc:docMk/>
            <pc:sldMk cId="2997255953" sldId="1779"/>
            <ac:picMk id="8" creationId="{8F896C3B-2EF3-DC6D-4890-6B4B4F7729AF}"/>
          </ac:picMkLst>
        </pc:picChg>
      </pc:sldChg>
      <pc:sldChg chg="addSp delSp modSp new del mod">
        <pc:chgData name="Jiachi Chen" userId="796a9d24e5949893" providerId="LiveId" clId="{42CC0ADA-8894-EA4B-B764-62DAD0775A4C}" dt="2023-11-20T11:03:25.935" v="115" actId="2696"/>
        <pc:sldMkLst>
          <pc:docMk/>
          <pc:sldMk cId="4291010811" sldId="1779"/>
        </pc:sldMkLst>
        <pc:spChg chg="mod">
          <ac:chgData name="Jiachi Chen" userId="796a9d24e5949893" providerId="LiveId" clId="{42CC0ADA-8894-EA4B-B764-62DAD0775A4C}" dt="2023-11-20T11:02:58.509" v="110"/>
          <ac:spMkLst>
            <pc:docMk/>
            <pc:sldMk cId="4291010811" sldId="1779"/>
            <ac:spMk id="2" creationId="{FA4CC8E3-39CC-3801-A408-4012D4597E21}"/>
          </ac:spMkLst>
        </pc:spChg>
        <pc:spChg chg="del">
          <ac:chgData name="Jiachi Chen" userId="796a9d24e5949893" providerId="LiveId" clId="{42CC0ADA-8894-EA4B-B764-62DAD0775A4C}" dt="2023-11-20T11:03:09.051" v="111" actId="478"/>
          <ac:spMkLst>
            <pc:docMk/>
            <pc:sldMk cId="4291010811" sldId="1779"/>
            <ac:spMk id="3" creationId="{B8CACC6D-DDE5-824C-79BA-71D0F408ACAA}"/>
          </ac:spMkLst>
        </pc:spChg>
        <pc:spChg chg="del mod">
          <ac:chgData name="Jiachi Chen" userId="796a9d24e5949893" providerId="LiveId" clId="{42CC0ADA-8894-EA4B-B764-62DAD0775A4C}" dt="2023-11-20T11:03:22.515" v="114" actId="478"/>
          <ac:spMkLst>
            <pc:docMk/>
            <pc:sldMk cId="4291010811" sldId="1779"/>
            <ac:spMk id="5" creationId="{D98E06A1-EFD9-3DC0-6735-6BB5EB35FA9A}"/>
          </ac:spMkLst>
        </pc:spChg>
        <pc:spChg chg="add mod">
          <ac:chgData name="Jiachi Chen" userId="796a9d24e5949893" providerId="LiveId" clId="{42CC0ADA-8894-EA4B-B764-62DAD0775A4C}" dt="2023-11-20T11:03:22.515" v="114" actId="478"/>
          <ac:spMkLst>
            <pc:docMk/>
            <pc:sldMk cId="4291010811" sldId="1779"/>
            <ac:spMk id="7" creationId="{037E197B-01C7-966F-0103-334A451CEC7D}"/>
          </ac:spMkLst>
        </pc:spChg>
      </pc:sldChg>
      <pc:sldChg chg="addSp delSp modSp add mod">
        <pc:chgData name="Jiachi Chen" userId="796a9d24e5949893" providerId="LiveId" clId="{42CC0ADA-8894-EA4B-B764-62DAD0775A4C}" dt="2023-11-20T11:04:23.723" v="126"/>
        <pc:sldMkLst>
          <pc:docMk/>
          <pc:sldMk cId="1252872856" sldId="1780"/>
        </pc:sldMkLst>
        <pc:picChg chg="add mod">
          <ac:chgData name="Jiachi Chen" userId="796a9d24e5949893" providerId="LiveId" clId="{42CC0ADA-8894-EA4B-B764-62DAD0775A4C}" dt="2023-11-20T11:04:23.723" v="126"/>
          <ac:picMkLst>
            <pc:docMk/>
            <pc:sldMk cId="1252872856" sldId="1780"/>
            <ac:picMk id="3" creationId="{AB2A64E5-10B1-6505-B0A8-16FA6F4A781F}"/>
          </ac:picMkLst>
        </pc:picChg>
        <pc:picChg chg="del">
          <ac:chgData name="Jiachi Chen" userId="796a9d24e5949893" providerId="LiveId" clId="{42CC0ADA-8894-EA4B-B764-62DAD0775A4C}" dt="2023-11-20T11:04:23.212" v="125" actId="478"/>
          <ac:picMkLst>
            <pc:docMk/>
            <pc:sldMk cId="1252872856" sldId="1780"/>
            <ac:picMk id="7" creationId="{9F5A633B-63DF-EAFB-CC2B-8622076620A6}"/>
          </ac:picMkLst>
        </pc:picChg>
        <pc:picChg chg="del">
          <ac:chgData name="Jiachi Chen" userId="796a9d24e5949893" providerId="LiveId" clId="{42CC0ADA-8894-EA4B-B764-62DAD0775A4C}" dt="2023-11-20T11:04:23.212" v="125" actId="478"/>
          <ac:picMkLst>
            <pc:docMk/>
            <pc:sldMk cId="1252872856" sldId="1780"/>
            <ac:picMk id="8" creationId="{8F896C3B-2EF3-DC6D-4890-6B4B4F7729AF}"/>
          </ac:picMkLst>
        </pc:picChg>
      </pc:sldChg>
      <pc:sldChg chg="modSp add mod">
        <pc:chgData name="Jiachi Chen" userId="796a9d24e5949893" providerId="LiveId" clId="{42CC0ADA-8894-EA4B-B764-62DAD0775A4C}" dt="2023-11-20T11:12:29.822" v="179" actId="27636"/>
        <pc:sldMkLst>
          <pc:docMk/>
          <pc:sldMk cId="4168228915" sldId="1781"/>
        </pc:sldMkLst>
        <pc:spChg chg="mod">
          <ac:chgData name="Jiachi Chen" userId="796a9d24e5949893" providerId="LiveId" clId="{42CC0ADA-8894-EA4B-B764-62DAD0775A4C}" dt="2023-11-20T11:12:29.822" v="179" actId="27636"/>
          <ac:spMkLst>
            <pc:docMk/>
            <pc:sldMk cId="4168228915" sldId="1781"/>
            <ac:spMk id="3" creationId="{0173C279-F69F-8EC5-F325-1EA4FD0BB946}"/>
          </ac:spMkLst>
        </pc:spChg>
      </pc:sldChg>
      <pc:sldChg chg="modSp add mod">
        <pc:chgData name="Jiachi Chen" userId="796a9d24e5949893" providerId="LiveId" clId="{42CC0ADA-8894-EA4B-B764-62DAD0775A4C}" dt="2023-11-20T11:12:36.915" v="180" actId="1076"/>
        <pc:sldMkLst>
          <pc:docMk/>
          <pc:sldMk cId="1316054768" sldId="1782"/>
        </pc:sldMkLst>
        <pc:spChg chg="mod">
          <ac:chgData name="Jiachi Chen" userId="796a9d24e5949893" providerId="LiveId" clId="{42CC0ADA-8894-EA4B-B764-62DAD0775A4C}" dt="2023-11-20T11:12:36.915" v="180" actId="1076"/>
          <ac:spMkLst>
            <pc:docMk/>
            <pc:sldMk cId="1316054768" sldId="1782"/>
            <ac:spMk id="3" creationId="{0173C279-F69F-8EC5-F325-1EA4FD0BB946}"/>
          </ac:spMkLst>
        </pc:spChg>
      </pc:sldChg>
      <pc:sldChg chg="modSp add mod">
        <pc:chgData name="Jiachi Chen" userId="796a9d24e5949893" providerId="LiveId" clId="{42CC0ADA-8894-EA4B-B764-62DAD0775A4C}" dt="2023-11-20T11:12:42.632" v="181" actId="14100"/>
        <pc:sldMkLst>
          <pc:docMk/>
          <pc:sldMk cId="2557733827" sldId="1783"/>
        </pc:sldMkLst>
        <pc:spChg chg="mod">
          <ac:chgData name="Jiachi Chen" userId="796a9d24e5949893" providerId="LiveId" clId="{42CC0ADA-8894-EA4B-B764-62DAD0775A4C}" dt="2023-11-20T11:12:42.632" v="181" actId="14100"/>
          <ac:spMkLst>
            <pc:docMk/>
            <pc:sldMk cId="2557733827" sldId="1783"/>
            <ac:spMk id="3" creationId="{0173C279-F69F-8EC5-F325-1EA4FD0BB946}"/>
          </ac:spMkLst>
        </pc:spChg>
      </pc:sldChg>
      <pc:sldChg chg="add">
        <pc:chgData name="Jiachi Chen" userId="796a9d24e5949893" providerId="LiveId" clId="{42CC0ADA-8894-EA4B-B764-62DAD0775A4C}" dt="2023-11-20T11:05:25.466" v="128"/>
        <pc:sldMkLst>
          <pc:docMk/>
          <pc:sldMk cId="809626958" sldId="1784"/>
        </pc:sldMkLst>
      </pc:sldChg>
      <pc:sldChg chg="addSp delSp modSp new mod modAnim">
        <pc:chgData name="Jiachi Chen" userId="796a9d24e5949893" providerId="LiveId" clId="{42CC0ADA-8894-EA4B-B764-62DAD0775A4C}" dt="2023-11-20T13:33:16.153" v="1537" actId="1076"/>
        <pc:sldMkLst>
          <pc:docMk/>
          <pc:sldMk cId="2947858649" sldId="1785"/>
        </pc:sldMkLst>
        <pc:spChg chg="mod">
          <ac:chgData name="Jiachi Chen" userId="796a9d24e5949893" providerId="LiveId" clId="{42CC0ADA-8894-EA4B-B764-62DAD0775A4C}" dt="2023-11-20T11:06:38.455" v="132"/>
          <ac:spMkLst>
            <pc:docMk/>
            <pc:sldMk cId="2947858649" sldId="1785"/>
            <ac:spMk id="2" creationId="{360BBB35-44A3-0C2B-2EFA-257430DB8FEA}"/>
          </ac:spMkLst>
        </pc:spChg>
        <pc:spChg chg="del">
          <ac:chgData name="Jiachi Chen" userId="796a9d24e5949893" providerId="LiveId" clId="{42CC0ADA-8894-EA4B-B764-62DAD0775A4C}" dt="2023-11-20T11:06:40.753" v="133" actId="478"/>
          <ac:spMkLst>
            <pc:docMk/>
            <pc:sldMk cId="2947858649" sldId="1785"/>
            <ac:spMk id="3" creationId="{A37D2099-7B07-89D8-8AAB-F9AA5CEE459F}"/>
          </ac:spMkLst>
        </pc:spChg>
        <pc:spChg chg="add del">
          <ac:chgData name="Jiachi Chen" userId="796a9d24e5949893" providerId="LiveId" clId="{42CC0ADA-8894-EA4B-B764-62DAD0775A4C}" dt="2023-11-20T11:06:55.896" v="138"/>
          <ac:spMkLst>
            <pc:docMk/>
            <pc:sldMk cId="2947858649" sldId="1785"/>
            <ac:spMk id="5" creationId="{E76F368F-7D0A-81C4-030D-41D202EBE892}"/>
          </ac:spMkLst>
        </pc:spChg>
        <pc:spChg chg="add del mod">
          <ac:chgData name="Jiachi Chen" userId="796a9d24e5949893" providerId="LiveId" clId="{42CC0ADA-8894-EA4B-B764-62DAD0775A4C}" dt="2023-11-20T11:06:51.616" v="136"/>
          <ac:spMkLst>
            <pc:docMk/>
            <pc:sldMk cId="2947858649" sldId="1785"/>
            <ac:spMk id="6" creationId="{FF47BE69-D014-B32F-F62E-C34028E5CABE}"/>
          </ac:spMkLst>
        </pc:spChg>
        <pc:spChg chg="add mod">
          <ac:chgData name="Jiachi Chen" userId="796a9d24e5949893" providerId="LiveId" clId="{42CC0ADA-8894-EA4B-B764-62DAD0775A4C}" dt="2023-11-20T13:33:16.153" v="1537" actId="1076"/>
          <ac:spMkLst>
            <pc:docMk/>
            <pc:sldMk cId="2947858649" sldId="1785"/>
            <ac:spMk id="7" creationId="{FE2D3156-AABB-8973-8A8D-4F9EEBB0F18B}"/>
          </ac:spMkLst>
        </pc:spChg>
        <pc:spChg chg="add mod">
          <ac:chgData name="Jiachi Chen" userId="796a9d24e5949893" providerId="LiveId" clId="{42CC0ADA-8894-EA4B-B764-62DAD0775A4C}" dt="2023-11-20T11:08:31.854" v="147"/>
          <ac:spMkLst>
            <pc:docMk/>
            <pc:sldMk cId="2947858649" sldId="1785"/>
            <ac:spMk id="8" creationId="{32F56C8B-5E81-416C-9855-15D451E292F6}"/>
          </ac:spMkLst>
        </pc:spChg>
      </pc:sldChg>
      <pc:sldChg chg="addSp delSp modSp new mod">
        <pc:chgData name="Jiachi Chen" userId="796a9d24e5949893" providerId="LiveId" clId="{42CC0ADA-8894-EA4B-B764-62DAD0775A4C}" dt="2023-11-20T11:11:26.005" v="174"/>
        <pc:sldMkLst>
          <pc:docMk/>
          <pc:sldMk cId="30462251" sldId="1786"/>
        </pc:sldMkLst>
        <pc:spChg chg="mod">
          <ac:chgData name="Jiachi Chen" userId="796a9d24e5949893" providerId="LiveId" clId="{42CC0ADA-8894-EA4B-B764-62DAD0775A4C}" dt="2023-11-20T11:11:12.690" v="172"/>
          <ac:spMkLst>
            <pc:docMk/>
            <pc:sldMk cId="30462251" sldId="1786"/>
            <ac:spMk id="2" creationId="{D0C05055-F945-694F-1CFF-D345F69DFF9E}"/>
          </ac:spMkLst>
        </pc:spChg>
        <pc:spChg chg="del">
          <ac:chgData name="Jiachi Chen" userId="796a9d24e5949893" providerId="LiveId" clId="{42CC0ADA-8894-EA4B-B764-62DAD0775A4C}" dt="2023-11-20T11:11:18.538" v="173" actId="478"/>
          <ac:spMkLst>
            <pc:docMk/>
            <pc:sldMk cId="30462251" sldId="1786"/>
            <ac:spMk id="3" creationId="{E3051DEE-9F10-75D6-DE01-CBE9B1F75197}"/>
          </ac:spMkLst>
        </pc:spChg>
        <pc:spChg chg="del">
          <ac:chgData name="Jiachi Chen" userId="796a9d24e5949893" providerId="LiveId" clId="{42CC0ADA-8894-EA4B-B764-62DAD0775A4C}" dt="2023-11-20T11:11:18.538" v="173" actId="478"/>
          <ac:spMkLst>
            <pc:docMk/>
            <pc:sldMk cId="30462251" sldId="1786"/>
            <ac:spMk id="5" creationId="{D381CBC8-56A9-13DF-685E-CF28A7987FFB}"/>
          </ac:spMkLst>
        </pc:spChg>
        <pc:spChg chg="add mod">
          <ac:chgData name="Jiachi Chen" userId="796a9d24e5949893" providerId="LiveId" clId="{42CC0ADA-8894-EA4B-B764-62DAD0775A4C}" dt="2023-11-20T11:11:26.005" v="174"/>
          <ac:spMkLst>
            <pc:docMk/>
            <pc:sldMk cId="30462251" sldId="1786"/>
            <ac:spMk id="6" creationId="{FD6C1D58-3805-33B2-7CCE-874154CC6E6B}"/>
          </ac:spMkLst>
        </pc:spChg>
        <pc:spChg chg="add mod">
          <ac:chgData name="Jiachi Chen" userId="796a9d24e5949893" providerId="LiveId" clId="{42CC0ADA-8894-EA4B-B764-62DAD0775A4C}" dt="2023-11-20T11:11:26.005" v="174"/>
          <ac:spMkLst>
            <pc:docMk/>
            <pc:sldMk cId="30462251" sldId="1786"/>
            <ac:spMk id="7" creationId="{F247186A-F2E6-3491-BD8E-98E752825608}"/>
          </ac:spMkLst>
        </pc:spChg>
        <pc:spChg chg="add mod">
          <ac:chgData name="Jiachi Chen" userId="796a9d24e5949893" providerId="LiveId" clId="{42CC0ADA-8894-EA4B-B764-62DAD0775A4C}" dt="2023-11-20T11:11:26.005" v="174"/>
          <ac:spMkLst>
            <pc:docMk/>
            <pc:sldMk cId="30462251" sldId="1786"/>
            <ac:spMk id="8" creationId="{3316DD80-64D8-32EE-63A8-60BC4979474C}"/>
          </ac:spMkLst>
        </pc:spChg>
        <pc:spChg chg="add mod">
          <ac:chgData name="Jiachi Chen" userId="796a9d24e5949893" providerId="LiveId" clId="{42CC0ADA-8894-EA4B-B764-62DAD0775A4C}" dt="2023-11-20T11:11:26.005" v="174"/>
          <ac:spMkLst>
            <pc:docMk/>
            <pc:sldMk cId="30462251" sldId="1786"/>
            <ac:spMk id="9" creationId="{887A423A-7C24-1FB0-220E-A10A033FD80D}"/>
          </ac:spMkLst>
        </pc:spChg>
        <pc:spChg chg="add mod">
          <ac:chgData name="Jiachi Chen" userId="796a9d24e5949893" providerId="LiveId" clId="{42CC0ADA-8894-EA4B-B764-62DAD0775A4C}" dt="2023-11-20T11:11:26.005" v="174"/>
          <ac:spMkLst>
            <pc:docMk/>
            <pc:sldMk cId="30462251" sldId="1786"/>
            <ac:spMk id="10" creationId="{DE8FEAC3-549D-B41D-1EC2-8AD2210A5BAB}"/>
          </ac:spMkLst>
        </pc:spChg>
      </pc:sldChg>
      <pc:sldChg chg="addSp modSp add del mod modAnim">
        <pc:chgData name="Jiachi Chen" userId="796a9d24e5949893" providerId="LiveId" clId="{42CC0ADA-8894-EA4B-B764-62DAD0775A4C}" dt="2023-11-20T11:10:22.153" v="168" actId="2696"/>
        <pc:sldMkLst>
          <pc:docMk/>
          <pc:sldMk cId="739212059" sldId="1786"/>
        </pc:sldMkLst>
        <pc:spChg chg="mod">
          <ac:chgData name="Jiachi Chen" userId="796a9d24e5949893" providerId="LiveId" clId="{42CC0ADA-8894-EA4B-B764-62DAD0775A4C}" dt="2023-11-20T11:08:37.661" v="149"/>
          <ac:spMkLst>
            <pc:docMk/>
            <pc:sldMk cId="739212059" sldId="1786"/>
            <ac:spMk id="2" creationId="{360BBB35-44A3-0C2B-2EFA-257430DB8FEA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" creationId="{A6EF6CBF-1310-7F2B-D096-90686BCA1B7E}"/>
          </ac:spMkLst>
        </pc:spChg>
        <pc:spChg chg="mod">
          <ac:chgData name="Jiachi Chen" userId="796a9d24e5949893" providerId="LiveId" clId="{42CC0ADA-8894-EA4B-B764-62DAD0775A4C}" dt="2023-11-20T11:08:47.925" v="151" actId="14100"/>
          <ac:spMkLst>
            <pc:docMk/>
            <pc:sldMk cId="739212059" sldId="1786"/>
            <ac:spMk id="7" creationId="{FE2D3156-AABB-8973-8A8D-4F9EEBB0F18B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9" creationId="{28DA3093-F293-9BA7-18C7-1C6BC4D6F018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13" creationId="{25CC9351-51D1-9C99-5114-4C36774257AC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0" creationId="{720FB63D-E698-8E96-7814-07ACCBAEA61E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1" creationId="{DFC2202A-4ACB-63A1-711C-DA6305E18C9B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2" creationId="{4F123CD0-89A9-0271-D3CE-8625DD3AA2B0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5" creationId="{CE062034-8D4F-7C99-60F1-B2D63919929E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6" creationId="{EAC57A7E-7CB6-55EA-6DAA-CA35E2864EC1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7" creationId="{7A4A997F-6B49-BEF4-C671-5E1B8B5BE1BA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28" creationId="{938F2882-CC9B-1BAD-2336-B58DA3322B41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33" creationId="{1FCB355C-DD3F-F65C-008E-FCAD405A6A29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34" creationId="{F7724860-334B-5B4F-5B97-0C33C4E37A52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35" creationId="{0D6D14F2-DDEF-EBE9-C324-2EC9E30BB3C1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36" creationId="{27D86141-61C2-7F3E-DE0B-1691F4039F80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39" creationId="{4C137CCA-502A-9967-E1D2-D1CA5D570E74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0" creationId="{6237C1C8-7BE0-91F4-F4F0-0CE86A654361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1" creationId="{9EC9992B-C7A3-8830-1754-C21420F510D9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2" creationId="{18D733F2-C981-5B10-6263-C1594DE0E027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7" creationId="{EA5E938C-5229-3E5E-699E-6DDA7D11B0EB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8" creationId="{DB77049C-1134-B3A0-1A28-281397B6AA7D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49" creationId="{CE2CFE5C-9C59-A366-78DC-96C6A262DEDF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0" creationId="{221B35A0-CCCF-D0C1-D0B9-0AD9BB56F203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3" creationId="{DA0F52DB-9A30-EE6F-4236-DFEFE0EBE159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4" creationId="{27934248-3345-4F50-147E-64F044D8A970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5" creationId="{A05BAFED-1C69-540C-4909-625644FBB189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6" creationId="{8893FEDF-869E-6ED9-9975-28ACEC84B85C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59" creationId="{14E629F9-92EE-D9F5-28D9-EB96235C8602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2" creationId="{A32CDB3F-630C-ECBD-7EA0-C5B44170192E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3" creationId="{C9D905A9-02A7-5EEE-5A7E-C6191E674EA7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4" creationId="{A358392E-D9A6-7914-9A0D-4CD71463048E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7" creationId="{E445EC69-0DDE-BB39-E87D-5282C5B08B5A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8" creationId="{F45B9EDF-6C14-FC2F-DA79-3C1B737A250C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69" creationId="{FA134973-BB28-3624-E66D-516F51377B80}"/>
          </ac:spMkLst>
        </pc:spChg>
        <pc:spChg chg="mod">
          <ac:chgData name="Jiachi Chen" userId="796a9d24e5949893" providerId="LiveId" clId="{42CC0ADA-8894-EA4B-B764-62DAD0775A4C}" dt="2023-11-20T11:08:55.403" v="152"/>
          <ac:spMkLst>
            <pc:docMk/>
            <pc:sldMk cId="739212059" sldId="1786"/>
            <ac:spMk id="70" creationId="{7E012D09-7D86-8FB0-FE67-69763F11EB88}"/>
          </ac:spMkLst>
        </pc:spChg>
        <pc:spChg chg="add mod">
          <ac:chgData name="Jiachi Chen" userId="796a9d24e5949893" providerId="LiveId" clId="{42CC0ADA-8894-EA4B-B764-62DAD0775A4C}" dt="2023-11-20T11:08:58.230" v="153" actId="1076"/>
          <ac:spMkLst>
            <pc:docMk/>
            <pc:sldMk cId="739212059" sldId="1786"/>
            <ac:spMk id="71" creationId="{990A8022-04C2-B3B1-C786-4BEEE31EB8C4}"/>
          </ac:spMkLst>
        </pc:spChg>
        <pc:grpChg chg="add mod">
          <ac:chgData name="Jiachi Chen" userId="796a9d24e5949893" providerId="LiveId" clId="{42CC0ADA-8894-EA4B-B764-62DAD0775A4C}" dt="2023-11-20T11:08:58.230" v="153" actId="1076"/>
          <ac:grpSpMkLst>
            <pc:docMk/>
            <pc:sldMk cId="739212059" sldId="1786"/>
            <ac:grpSpMk id="3" creationId="{9FB13CE9-39B9-6FC2-27AA-91E9A863DB9E}"/>
          </ac:grpSpMkLst>
        </pc:grpChg>
        <pc:grpChg chg="add mod">
          <ac:chgData name="Jiachi Chen" userId="796a9d24e5949893" providerId="LiveId" clId="{42CC0ADA-8894-EA4B-B764-62DAD0775A4C}" dt="2023-11-20T11:08:58.230" v="153" actId="1076"/>
          <ac:grpSpMkLst>
            <pc:docMk/>
            <pc:sldMk cId="739212059" sldId="1786"/>
            <ac:grpSpMk id="8" creationId="{878AF423-5096-5E8B-C96B-A5034259BDF5}"/>
          </ac:grpSpMkLst>
        </pc:grpChg>
        <pc:grpChg chg="add mod">
          <ac:chgData name="Jiachi Chen" userId="796a9d24e5949893" providerId="LiveId" clId="{42CC0ADA-8894-EA4B-B764-62DAD0775A4C}" dt="2023-11-20T11:08:58.230" v="153" actId="1076"/>
          <ac:grpSpMkLst>
            <pc:docMk/>
            <pc:sldMk cId="739212059" sldId="1786"/>
            <ac:grpSpMk id="11" creationId="{D555AE66-92F4-FDC5-0B31-1DED476FDE9D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2" creationId="{A21EF12C-9125-1609-3E43-E25717EB1D5D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4" creationId="{8C0DBFA4-977A-9D10-C456-65903EDB567E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5" creationId="{A4B5BE5F-D2FA-8E5D-A7B4-A370F1805E31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6" creationId="{D3ACD1E4-0386-2D56-6CF1-1C778ED9FA62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7" creationId="{7EE0ADE1-E752-0DCA-56C5-A0CD84579029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8" creationId="{C99FF1B4-4244-4A08-219D-B8D45BB1FE1F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19" creationId="{D452A6C9-CAC9-BD48-E39A-304C755DDC04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23" creationId="{86F3200C-0482-6422-6DDB-01786506B39E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24" creationId="{5C3087D7-1869-05A6-CDAC-95ECFE1051C0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29" creationId="{E7F6C828-45BB-6708-D266-3B0972AFBDC0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30" creationId="{D3F3F430-528D-FAD0-AE04-887FFC77ABA9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31" creationId="{978F32C5-1684-565B-D360-BE70C1AB5046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32" creationId="{1B7F8A0C-FA3F-C4AC-CB0C-F5B6E9F2E88C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37" creationId="{BA1BF9B4-988C-F13E-602B-EF9137F65AD8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38" creationId="{54157C25-CF0E-8DEB-12FF-FF53C06A4714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43" creationId="{FE6DFAFA-4E1E-2274-510E-81AF3E088319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44" creationId="{BAC35DCF-30D6-176C-F026-B09F69CD2E08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45" creationId="{D1BF9F53-B03E-5AB3-EA87-B736686AD71E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46" creationId="{1244E88E-9EE0-A2DE-B4E9-E64BAC4D2A78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51" creationId="{36FC341E-6669-246C-1949-A5864D2581FA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52" creationId="{86916E9E-095C-5709-F017-C4050D5C3A46}"/>
          </ac:grpSpMkLst>
        </pc:grpChg>
        <pc:grpChg chg="add mod">
          <ac:chgData name="Jiachi Chen" userId="796a9d24e5949893" providerId="LiveId" clId="{42CC0ADA-8894-EA4B-B764-62DAD0775A4C}" dt="2023-11-20T11:08:58.230" v="153" actId="1076"/>
          <ac:grpSpMkLst>
            <pc:docMk/>
            <pc:sldMk cId="739212059" sldId="1786"/>
            <ac:grpSpMk id="57" creationId="{7994DBAE-9B4B-C420-3E7A-48C71F7712B9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58" creationId="{6DC72B71-1171-7D02-0E5E-44733B527585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60" creationId="{7651F3B0-73B1-5342-1F37-B2A09385C41A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61" creationId="{66630BA7-C8CD-43C9-4AE5-5A68D184F9CD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65" creationId="{8CD9E5F8-656E-BA23-F04B-082602ED55C9}"/>
          </ac:grpSpMkLst>
        </pc:grpChg>
        <pc:grpChg chg="mod">
          <ac:chgData name="Jiachi Chen" userId="796a9d24e5949893" providerId="LiveId" clId="{42CC0ADA-8894-EA4B-B764-62DAD0775A4C}" dt="2023-11-20T11:08:55.403" v="152"/>
          <ac:grpSpMkLst>
            <pc:docMk/>
            <pc:sldMk cId="739212059" sldId="1786"/>
            <ac:grpSpMk id="66" creationId="{0B8E16B4-62BE-DD98-998B-4FA78230788F}"/>
          </ac:grpSpMkLst>
        </pc:grpChg>
        <pc:cxnChg chg="mod">
          <ac:chgData name="Jiachi Chen" userId="796a9d24e5949893" providerId="LiveId" clId="{42CC0ADA-8894-EA4B-B764-62DAD0775A4C}" dt="2023-11-20T11:08:55.403" v="152"/>
          <ac:cxnSpMkLst>
            <pc:docMk/>
            <pc:sldMk cId="739212059" sldId="1786"/>
            <ac:cxnSpMk id="6" creationId="{1E07CF28-6EE2-0BB0-02F7-9FFDAB3BAEFC}"/>
          </ac:cxnSpMkLst>
        </pc:cxnChg>
        <pc:cxnChg chg="mod">
          <ac:chgData name="Jiachi Chen" userId="796a9d24e5949893" providerId="LiveId" clId="{42CC0ADA-8894-EA4B-B764-62DAD0775A4C}" dt="2023-11-20T11:08:55.403" v="152"/>
          <ac:cxnSpMkLst>
            <pc:docMk/>
            <pc:sldMk cId="739212059" sldId="1786"/>
            <ac:cxnSpMk id="10" creationId="{EE07BD3B-A685-8F20-8EC5-C5D7547B412A}"/>
          </ac:cxnSpMkLst>
        </pc:cxnChg>
      </pc:sldChg>
      <pc:sldChg chg="add">
        <pc:chgData name="Jiachi Chen" userId="796a9d24e5949893" providerId="LiveId" clId="{42CC0ADA-8894-EA4B-B764-62DAD0775A4C}" dt="2023-11-20T11:12:09.587" v="175"/>
        <pc:sldMkLst>
          <pc:docMk/>
          <pc:sldMk cId="1009972996" sldId="1787"/>
        </pc:sldMkLst>
      </pc:sldChg>
      <pc:sldChg chg="addSp delSp modSp add del mod addAnim delAnim">
        <pc:chgData name="Jiachi Chen" userId="796a9d24e5949893" providerId="LiveId" clId="{42CC0ADA-8894-EA4B-B764-62DAD0775A4C}" dt="2023-11-20T11:09:51.054" v="167"/>
        <pc:sldMkLst>
          <pc:docMk/>
          <pc:sldMk cId="4279400460" sldId="1787"/>
        </pc:sldMkLst>
        <pc:spChg chg="mod">
          <ac:chgData name="Jiachi Chen" userId="796a9d24e5949893" providerId="LiveId" clId="{42CC0ADA-8894-EA4B-B764-62DAD0775A4C}" dt="2023-11-20T11:09:50.706" v="166"/>
          <ac:spMkLst>
            <pc:docMk/>
            <pc:sldMk cId="4279400460" sldId="1787"/>
            <ac:spMk id="7" creationId="{FE2D3156-AABB-8973-8A8D-4F9EEBB0F18B}"/>
          </ac:spMkLst>
        </pc:spChg>
        <pc:spChg chg="add del mod">
          <ac:chgData name="Jiachi Chen" userId="796a9d24e5949893" providerId="LiveId" clId="{42CC0ADA-8894-EA4B-B764-62DAD0775A4C}" dt="2023-11-20T11:09:50.395" v="165" actId="1076"/>
          <ac:spMkLst>
            <pc:docMk/>
            <pc:sldMk cId="4279400460" sldId="1787"/>
            <ac:spMk id="71" creationId="{990A8022-04C2-B3B1-C786-4BEEE31EB8C4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76" creationId="{553DD271-452C-451C-9B49-79F391BDA18F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78" creationId="{6B9F139A-51E6-437B-A614-51FEA6C391D5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1" creationId="{FBABFB57-99CC-45E8-AFBD-F7A3C55A2FE8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2" creationId="{0CB927ED-A700-4AB1-A576-A02D8EB8A065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3" creationId="{0415A341-9AD8-4BC6-8A06-98A39217B58B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6" creationId="{8E221F0E-D1DD-46CB-9716-687F6AE50EC9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7" creationId="{EE19F846-AE93-467A-A7B1-12DA5564DF83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8" creationId="{68E54BE3-98C3-434F-B804-877A75545EE8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89" creationId="{BE3257D9-FA23-4DFA-8A50-9A28FAF96FEB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91" creationId="{BFC24B61-B2F3-49B5-9089-C3A325A4E442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98" creationId="{C46430DE-683A-4DB7-A31A-837C95C24E92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99" creationId="{365D65E9-808B-4F74-B93B-A6EC22D3BE42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00" creationId="{C63789E9-C89C-4839-ADCD-8249849D3932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03" creationId="{53598A69-3993-414B-87AF-E9BDF257D33D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04" creationId="{8B9F923C-8E1E-4381-A57B-3408611C0B63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05" creationId="{F9952735-E2B1-4A9C-8E7C-0CAF6C39C477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06" creationId="{CE1C8663-C841-43D7-9E77-8FE61EC04848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1" creationId="{4188D395-570B-4CBC-B844-03DDE8C46FBB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2" creationId="{BA25F862-82A6-43B7-BAB8-A2B034650D11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3" creationId="{6C2754FD-7A1A-4446-ABC5-6612412195FF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4" creationId="{E590DE89-D797-44F7-8DC4-571219623B2B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7" creationId="{7A4C4409-F767-4FCE-B694-3871B8E7538E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8" creationId="{490EC537-2D93-4B7B-AD75-54F33313BC02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19" creationId="{E4D3BD09-9076-4899-83FF-A03F39DD7280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20" creationId="{C3D62D4B-2FC0-4ABF-B1B6-47164450A4C4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25" creationId="{481F96DE-3D78-4923-AFD7-F9505A7DA8BC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26" creationId="{45DC3C8B-C6D6-49F6-B65C-D73831F38417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27" creationId="{BDD4B567-1150-4121-9807-44D75AF16F00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28" creationId="{3CE1D9E5-9C17-45E8-9323-8A6E006EF26B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1" creationId="{EDCDF27F-06F9-4A26-AA33-1C97D6E40F46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2" creationId="{9C68C828-E95B-4CE8-A697-B513C23B764F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3" creationId="{9FF76DFA-6872-4BCB-92F4-1ABF194ADD79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4" creationId="{3B86B0ED-8BF8-4E72-BF25-99C920366E7A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5" creationId="{CB722344-D550-4267-847C-A62D5D828F69}"/>
          </ac:spMkLst>
        </pc:spChg>
        <pc:spChg chg="add mod">
          <ac:chgData name="Jiachi Chen" userId="796a9d24e5949893" providerId="LiveId" clId="{42CC0ADA-8894-EA4B-B764-62DAD0775A4C}" dt="2023-11-20T11:09:33.310" v="161"/>
          <ac:spMkLst>
            <pc:docMk/>
            <pc:sldMk cId="4279400460" sldId="1787"/>
            <ac:spMk id="137" creationId="{D30C6C00-4704-4801-9C36-1C8E2D056560}"/>
          </ac:spMkLst>
        </pc:spChg>
        <pc:grpChg chg="add del">
          <ac:chgData name="Jiachi Chen" userId="796a9d24e5949893" providerId="LiveId" clId="{42CC0ADA-8894-EA4B-B764-62DAD0775A4C}" dt="2023-11-20T11:09:33.717" v="162" actId="478"/>
          <ac:grpSpMkLst>
            <pc:docMk/>
            <pc:sldMk cId="4279400460" sldId="1787"/>
            <ac:grpSpMk id="3" creationId="{9FB13CE9-39B9-6FC2-27AA-91E9A863DB9E}"/>
          </ac:grpSpMkLst>
        </pc:grpChg>
        <pc:grpChg chg="add del">
          <ac:chgData name="Jiachi Chen" userId="796a9d24e5949893" providerId="LiveId" clId="{42CC0ADA-8894-EA4B-B764-62DAD0775A4C}" dt="2023-11-20T11:09:34.129" v="163" actId="478"/>
          <ac:grpSpMkLst>
            <pc:docMk/>
            <pc:sldMk cId="4279400460" sldId="1787"/>
            <ac:grpSpMk id="8" creationId="{878AF423-5096-5E8B-C96B-A5034259BDF5}"/>
          </ac:grpSpMkLst>
        </pc:grpChg>
        <pc:grpChg chg="add del">
          <ac:chgData name="Jiachi Chen" userId="796a9d24e5949893" providerId="LiveId" clId="{42CC0ADA-8894-EA4B-B764-62DAD0775A4C}" dt="2023-11-20T11:09:34.129" v="163" actId="478"/>
          <ac:grpSpMkLst>
            <pc:docMk/>
            <pc:sldMk cId="4279400460" sldId="1787"/>
            <ac:grpSpMk id="11" creationId="{D555AE66-92F4-FDC5-0B31-1DED476FDE9D}"/>
          </ac:grpSpMkLst>
        </pc:grpChg>
        <pc:grpChg chg="add del">
          <ac:chgData name="Jiachi Chen" userId="796a9d24e5949893" providerId="LiveId" clId="{42CC0ADA-8894-EA4B-B764-62DAD0775A4C}" dt="2023-11-20T11:09:34.129" v="163" actId="478"/>
          <ac:grpSpMkLst>
            <pc:docMk/>
            <pc:sldMk cId="4279400460" sldId="1787"/>
            <ac:grpSpMk id="57" creationId="{7994DBAE-9B4B-C420-3E7A-48C71F7712B9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2" creationId="{FD8D39EA-DC29-4A86-A441-2E57DAEB713D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3" creationId="{6B992DBD-56C3-421E-A4DB-BE58062CD41B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4" creationId="{9D8A154E-FB98-4EAE-82BB-CE47FA129682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5" creationId="{F61026A0-10B4-43EE-9E61-EC4A8DC2E3A7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7" creationId="{02EE5D55-8565-49A1-A185-0A506F8D8A36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79" creationId="{04340CDF-F632-4F8F-851B-8E5B9973FB9D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80" creationId="{09A14E24-F65A-4895-BBEB-C529DE49BCB1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84" creationId="{129D7EBF-6D0B-44D8-B578-D76BC4D7A222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85" creationId="{2793F73E-F747-4076-9925-1F79F67CBFEE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0" creationId="{5B843FD6-8AF3-4A04-8A6D-DD6AD72D9297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2" creationId="{86A2F81B-69DF-453E-8C7A-3F1072AC5D83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3" creationId="{7AD185CE-6957-4B96-841E-29ECF5992ECD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4" creationId="{32792A38-3264-42CE-AD32-9A3AF1CB1C6B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5" creationId="{BCED210F-FA4E-4463-9CC8-1DCB4789C34A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6" creationId="{FC3AD4F9-C17D-4C38-B117-77DCA05A36D7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97" creationId="{1AAA28E2-8AC2-43E8-A118-234708F804F9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01" creationId="{45DA7628-56F2-4CD5-9B5F-F51BFAE053D7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02" creationId="{EF9A33F2-2FED-45D3-A4D9-3E4CCD251808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07" creationId="{408529BD-01E0-4827-B8CA-00F8C76516AB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08" creationId="{ECFAB50E-E496-4A5C-9778-88D2605E0339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09" creationId="{A227B78D-C31F-4CCB-9337-BE72AC687C20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10" creationId="{3E29395D-D86A-41CD-99F6-1C37B7ADD250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15" creationId="{42D8EAC5-7B41-4E9F-8EA4-BEB8CD8DF09E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16" creationId="{202F6916-4674-424C-B31E-EB7D7F971E12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21" creationId="{3EF73E91-99F3-4C0F-9EB1-7A550048A526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22" creationId="{1060667E-5058-4B79-B236-51FE92EB5666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23" creationId="{D102329F-ED43-437E-B9D3-51DFF048DEC9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24" creationId="{52EEDEAD-312A-4936-B6A8-AFCD0A0E794C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29" creationId="{8075EE6A-857A-472C-BCC7-ACD842DB6C65}"/>
          </ac:grpSpMkLst>
        </pc:grpChg>
        <pc:grpChg chg="add mod">
          <ac:chgData name="Jiachi Chen" userId="796a9d24e5949893" providerId="LiveId" clId="{42CC0ADA-8894-EA4B-B764-62DAD0775A4C}" dt="2023-11-20T11:09:33.310" v="161"/>
          <ac:grpSpMkLst>
            <pc:docMk/>
            <pc:sldMk cId="4279400460" sldId="1787"/>
            <ac:grpSpMk id="130" creationId="{B6B2B820-EF70-4F4A-AF75-E9038C471050}"/>
          </ac:grpSpMkLst>
        </pc:grpChg>
        <pc:cxnChg chg="add mod">
          <ac:chgData name="Jiachi Chen" userId="796a9d24e5949893" providerId="LiveId" clId="{42CC0ADA-8894-EA4B-B764-62DAD0775A4C}" dt="2023-11-20T11:09:33.310" v="161"/>
          <ac:cxnSpMkLst>
            <pc:docMk/>
            <pc:sldMk cId="4279400460" sldId="1787"/>
            <ac:cxnSpMk id="136" creationId="{1314A066-719C-4BE2-82BE-CF2659B96D77}"/>
          </ac:cxnSpMkLst>
        </pc:cxnChg>
        <pc:cxnChg chg="add mod">
          <ac:chgData name="Jiachi Chen" userId="796a9d24e5949893" providerId="LiveId" clId="{42CC0ADA-8894-EA4B-B764-62DAD0775A4C}" dt="2023-11-20T11:09:33.310" v="161"/>
          <ac:cxnSpMkLst>
            <pc:docMk/>
            <pc:sldMk cId="4279400460" sldId="1787"/>
            <ac:cxnSpMk id="138" creationId="{6ADA0B7C-5102-4312-8EB9-E52ACFD2F463}"/>
          </ac:cxnSpMkLst>
        </pc:cxnChg>
      </pc:sldChg>
      <pc:sldChg chg="modSp add mod">
        <pc:chgData name="Jiachi Chen" userId="796a9d24e5949893" providerId="LiveId" clId="{42CC0ADA-8894-EA4B-B764-62DAD0775A4C}" dt="2023-11-20T11:12:25.338" v="177" actId="14100"/>
        <pc:sldMkLst>
          <pc:docMk/>
          <pc:sldMk cId="4245950709" sldId="1788"/>
        </pc:sldMkLst>
        <pc:spChg chg="mod">
          <ac:chgData name="Jiachi Chen" userId="796a9d24e5949893" providerId="LiveId" clId="{42CC0ADA-8894-EA4B-B764-62DAD0775A4C}" dt="2023-11-20T11:12:25.338" v="177" actId="14100"/>
          <ac:spMkLst>
            <pc:docMk/>
            <pc:sldMk cId="4245950709" sldId="1788"/>
            <ac:spMk id="3" creationId="{0173C279-F69F-8EC5-F325-1EA4FD0BB946}"/>
          </ac:spMkLst>
        </pc:spChg>
      </pc:sldChg>
      <pc:sldChg chg="add">
        <pc:chgData name="Jiachi Chen" userId="796a9d24e5949893" providerId="LiveId" clId="{42CC0ADA-8894-EA4B-B764-62DAD0775A4C}" dt="2023-11-20T13:31:55.659" v="1533"/>
        <pc:sldMkLst>
          <pc:docMk/>
          <pc:sldMk cId="2749755804" sldId="1789"/>
        </pc:sldMkLst>
      </pc:sldChg>
    </pc:docChg>
  </pc:docChgLst>
  <pc:docChgLst>
    <pc:chgData name="Jiachi Chen" userId="796a9d24e5949893" providerId="LiveId" clId="{2D32342E-0713-C041-95A1-1E4E87C9C91E}"/>
    <pc:docChg chg="modSld">
      <pc:chgData name="Jiachi Chen" userId="796a9d24e5949893" providerId="LiveId" clId="{2D32342E-0713-C041-95A1-1E4E87C9C91E}" dt="2023-10-04T15:02:12.933" v="10" actId="1076"/>
      <pc:docMkLst>
        <pc:docMk/>
      </pc:docMkLst>
      <pc:sldChg chg="modNotesTx">
        <pc:chgData name="Jiachi Chen" userId="796a9d24e5949893" providerId="LiveId" clId="{2D32342E-0713-C041-95A1-1E4E87C9C91E}" dt="2023-10-04T14:57:00.048" v="8"/>
        <pc:sldMkLst>
          <pc:docMk/>
          <pc:sldMk cId="3006863520" sldId="1744"/>
        </pc:sldMkLst>
      </pc:sldChg>
      <pc:sldChg chg="modSp">
        <pc:chgData name="Jiachi Chen" userId="796a9d24e5949893" providerId="LiveId" clId="{2D32342E-0713-C041-95A1-1E4E87C9C91E}" dt="2023-10-03T08:52:09.639" v="2" actId="20577"/>
        <pc:sldMkLst>
          <pc:docMk/>
          <pc:sldMk cId="1304662364" sldId="1757"/>
        </pc:sldMkLst>
        <pc:spChg chg="mod">
          <ac:chgData name="Jiachi Chen" userId="796a9d24e5949893" providerId="LiveId" clId="{2D32342E-0713-C041-95A1-1E4E87C9C91E}" dt="2023-10-03T08:52:09.639" v="2" actId="20577"/>
          <ac:spMkLst>
            <pc:docMk/>
            <pc:sldMk cId="1304662364" sldId="1757"/>
            <ac:spMk id="12" creationId="{550B45DF-F4C7-44FD-C2AA-00D6275468F5}"/>
          </ac:spMkLst>
        </pc:spChg>
      </pc:sldChg>
      <pc:sldChg chg="modSp mod">
        <pc:chgData name="Jiachi Chen" userId="796a9d24e5949893" providerId="LiveId" clId="{2D32342E-0713-C041-95A1-1E4E87C9C91E}" dt="2023-10-03T08:55:24.256" v="5" actId="20577"/>
        <pc:sldMkLst>
          <pc:docMk/>
          <pc:sldMk cId="1234305996" sldId="1758"/>
        </pc:sldMkLst>
        <pc:spChg chg="mod">
          <ac:chgData name="Jiachi Chen" userId="796a9d24e5949893" providerId="LiveId" clId="{2D32342E-0713-C041-95A1-1E4E87C9C91E}" dt="2023-10-03T08:55:24.256" v="5" actId="20577"/>
          <ac:spMkLst>
            <pc:docMk/>
            <pc:sldMk cId="1234305996" sldId="1758"/>
            <ac:spMk id="12" creationId="{550B45DF-F4C7-44FD-C2AA-00D6275468F5}"/>
          </ac:spMkLst>
        </pc:spChg>
      </pc:sldChg>
      <pc:sldChg chg="addSp modSp mod">
        <pc:chgData name="Jiachi Chen" userId="796a9d24e5949893" providerId="LiveId" clId="{2D32342E-0713-C041-95A1-1E4E87C9C91E}" dt="2023-10-04T15:02:12.933" v="10" actId="1076"/>
        <pc:sldMkLst>
          <pc:docMk/>
          <pc:sldMk cId="156012593" sldId="1759"/>
        </pc:sldMkLst>
        <pc:picChg chg="add mod">
          <ac:chgData name="Jiachi Chen" userId="796a9d24e5949893" providerId="LiveId" clId="{2D32342E-0713-C041-95A1-1E4E87C9C91E}" dt="2023-10-04T15:02:12.933" v="10" actId="1076"/>
          <ac:picMkLst>
            <pc:docMk/>
            <pc:sldMk cId="156012593" sldId="1759"/>
            <ac:picMk id="3" creationId="{7B3E1FD8-F634-4E98-66D0-B0CA553E0899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440A07-CB81-B94E-8486-6299C881C602}" type="datetimeFigureOut">
              <a:rPr kumimoji="1" lang="zh-CN" altLang="en-US" smtClean="0"/>
              <a:t>2023/11/2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9EFDB2-DEE3-F041-A376-A8AE77F3A62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84743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284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241685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458608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gets</a:t>
            </a:r>
            <a:r>
              <a:rPr kumimoji="1" lang="zh-CN" altLang="en-US" dirty="0"/>
              <a:t>是</a:t>
            </a:r>
            <a:r>
              <a:rPr kumimoji="1" lang="en-US" altLang="zh-CN" dirty="0"/>
              <a:t>c</a:t>
            </a:r>
            <a:r>
              <a:rPr kumimoji="1" lang="zh-CN" altLang="en-US" dirty="0"/>
              <a:t>，</a:t>
            </a:r>
            <a:r>
              <a:rPr kumimoji="1" lang="en-US" altLang="zh-CN" dirty="0" err="1"/>
              <a:t>getline</a:t>
            </a:r>
            <a:r>
              <a:rPr kumimoji="1" lang="zh-CN" altLang="en-US" dirty="0"/>
              <a:t>是</a:t>
            </a:r>
            <a:r>
              <a:rPr kumimoji="1" lang="en-US" altLang="zh-CN" dirty="0"/>
              <a:t>C++</a:t>
            </a:r>
            <a:r>
              <a:rPr kumimoji="1" lang="zh-CN" altLang="en-US" dirty="0"/>
              <a:t>，</a:t>
            </a:r>
            <a:r>
              <a:rPr kumimoji="1" lang="en-US" altLang="zh-CN" dirty="0"/>
              <a:t>string</a:t>
            </a:r>
            <a:r>
              <a:rPr kumimoji="1" lang="zh-CN" altLang="en-US" dirty="0"/>
              <a:t>是</a:t>
            </a:r>
            <a:r>
              <a:rPr kumimoji="1" lang="en-US" altLang="zh-CN" dirty="0"/>
              <a:t>C++</a:t>
            </a:r>
            <a:r>
              <a:rPr kumimoji="1" lang="zh-CN" altLang="en-US" dirty="0"/>
              <a:t>，不能混用</a:t>
            </a:r>
            <a:endParaRPr kumimoji="1" lang="en-US" altLang="zh-CN" dirty="0"/>
          </a:p>
          <a:p>
            <a:r>
              <a:rPr kumimoji="1" lang="en-US" altLang="zh-CN" dirty="0"/>
              <a:t>windows</a:t>
            </a:r>
            <a:r>
              <a:rPr kumimoji="1" lang="zh-CN" altLang="en-US" dirty="0"/>
              <a:t>的换行是</a:t>
            </a:r>
            <a:r>
              <a:rPr kumimoji="1" lang="en-US" altLang="zh-CN" dirty="0"/>
              <a:t>\r\n</a:t>
            </a:r>
            <a:r>
              <a:rPr kumimoji="1" lang="zh-CN" altLang="en-US" dirty="0"/>
              <a:t>，所以保险起见，带空格的用</a:t>
            </a:r>
            <a:r>
              <a:rPr kumimoji="1" lang="en-US" altLang="zh-CN" dirty="0" err="1"/>
              <a:t>getline</a:t>
            </a:r>
            <a:r>
              <a:rPr kumimoji="1" lang="zh-CN" altLang="en-US" dirty="0"/>
              <a:t>，不带空格的用</a:t>
            </a:r>
            <a:r>
              <a:rPr kumimoji="1" lang="en-US" altLang="zh-CN" dirty="0" err="1"/>
              <a:t>cin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80025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本题不提供标程，考试大概会有</a:t>
            </a:r>
            <a:r>
              <a:rPr kumimoji="1" lang="en-US" altLang="zh-CN" dirty="0"/>
              <a:t>1-2</a:t>
            </a:r>
            <a:r>
              <a:rPr kumimoji="1" lang="zh-CN" altLang="en-US" dirty="0"/>
              <a:t>道这种难度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81839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先序遍历（根左右）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再提问：数据结构里面常见的存储结构有哪两种？顺序存储和链式存储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再提问：字典树有什么应用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727401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为什么</a:t>
            </a:r>
            <a:r>
              <a:rPr kumimoji="1" lang="en-US" altLang="zh-CN" dirty="0" err="1"/>
              <a:t>nxt</a:t>
            </a:r>
            <a:r>
              <a:rPr kumimoji="1" lang="zh-CN" altLang="en-US" dirty="0"/>
              <a:t>要加</a:t>
            </a:r>
            <a:r>
              <a:rPr kumimoji="1" lang="en-US" altLang="zh-CN" dirty="0"/>
              <a:t>1</a:t>
            </a:r>
            <a:r>
              <a:rPr kumimoji="1" lang="zh-CN" altLang="en-US" dirty="0"/>
              <a:t>？</a:t>
            </a:r>
            <a:endParaRPr kumimoji="1" lang="en-US" altLang="zh-CN" dirty="0"/>
          </a:p>
          <a:p>
            <a:endParaRPr kumimoji="1"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</a:t>
            </a:r>
            <a:r>
              <a:rPr lang="zh-CN" altLang="e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自身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存了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或其他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,0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没有这个点，其他表示子节点在数组的下标。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字符是哪个，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ow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在数组中存的位置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92428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</a:t>
            </a:r>
            <a:r>
              <a:rPr lang="zh-CN" altLang="e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自身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存了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或其他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,0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没有这个点，其他表示子节点在数组的下标。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字符是哪个，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ow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表示在数组中存的位置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949427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80540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提问：字符串检索还有什么</a:t>
            </a:r>
            <a:r>
              <a:rPr kumimoji="1" lang="en-US" altLang="zh-CN" dirty="0"/>
              <a:t>O(n)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60773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细节：下标，</a:t>
            </a:r>
            <a:r>
              <a:rPr kumimoji="1" lang="en-US" altLang="zh-CN" dirty="0" err="1"/>
              <a:t>scanf</a:t>
            </a:r>
            <a:r>
              <a:rPr kumimoji="1" lang="zh-CN" altLang="en-US" dirty="0"/>
              <a:t>，</a:t>
            </a:r>
            <a:r>
              <a:rPr kumimoji="1" lang="en-US" altLang="zh-CN" dirty="0" err="1"/>
              <a:t>printf</a:t>
            </a:r>
            <a:endParaRPr kumimoji="1"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059039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堆的结构为一吗？不唯一，兄弟节点大小没有必然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922384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73609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" altLang="zh-CN" dirty="0"/>
              <a:t>https://</a:t>
            </a:r>
            <a:r>
              <a:rPr kumimoji="1" lang="en" altLang="zh-CN" dirty="0" err="1"/>
              <a:t>www.bilibili.com</a:t>
            </a:r>
            <a:r>
              <a:rPr kumimoji="1" lang="en" altLang="zh-CN" dirty="0"/>
              <a:t>/video/BV1jb411V78H/?</a:t>
            </a:r>
            <a:r>
              <a:rPr kumimoji="1" lang="en" altLang="zh-CN" dirty="0" err="1"/>
              <a:t>spm_id_from</a:t>
            </a:r>
            <a:r>
              <a:rPr kumimoji="1" lang="en" altLang="zh-CN" dirty="0"/>
              <a:t>=333.337.search-card.all.click&amp;vd_source=a2b3ee56031da3e9f1f93feded762f38</a:t>
            </a:r>
            <a:br>
              <a:rPr kumimoji="1" lang="en" altLang="zh-CN" dirty="0"/>
            </a:br>
            <a:r>
              <a:rPr kumimoji="1" lang="en" altLang="zh-CN" dirty="0"/>
              <a:t>https://</a:t>
            </a:r>
            <a:r>
              <a:rPr kumimoji="1" lang="en" altLang="zh-CN" dirty="0" err="1"/>
              <a:t>www.bilibili.com</a:t>
            </a:r>
            <a:r>
              <a:rPr kumimoji="1" lang="en" altLang="zh-CN" dirty="0"/>
              <a:t>/video/BV16X4y137qw/?</a:t>
            </a:r>
            <a:r>
              <a:rPr kumimoji="1" lang="en" altLang="zh-CN" dirty="0" err="1"/>
              <a:t>spm_id_from</a:t>
            </a:r>
            <a:r>
              <a:rPr kumimoji="1" lang="en" altLang="zh-CN" dirty="0"/>
              <a:t>=</a:t>
            </a:r>
            <a:r>
              <a:rPr kumimoji="1" lang="en" altLang="zh-CN" dirty="0" err="1"/>
              <a:t>autoNext&amp;vd_source</a:t>
            </a:r>
            <a:r>
              <a:rPr kumimoji="1" lang="en" altLang="zh-CN" dirty="0"/>
              <a:t>=a2b3ee56031da3e9f1f93feded762f38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96188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kumimoji="1" lang="zh-CN" altLang="en-US" dirty="0"/>
              <a:t>目标位置开头的几位肯定和目前公共部分前面的几位相同</a:t>
            </a:r>
            <a:endParaRPr kumimoji="1" lang="en-US" altLang="zh-CN" dirty="0"/>
          </a:p>
          <a:p>
            <a:pPr marL="228600" indent="-228600">
              <a:buAutoNum type="arabicPeriod"/>
            </a:pPr>
            <a:r>
              <a:rPr kumimoji="1" lang="zh-CN" altLang="en-US" dirty="0"/>
              <a:t>直接跳到相同的位置，并让前面公共几位最大（即最大公共前后缀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6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867681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6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72275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当前位置：主串的下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26936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kumimoji="1" lang="en-US" altLang="zh-CN" dirty="0"/>
              <a:t>11</a:t>
            </a:r>
            <a:r>
              <a:rPr kumimoji="1" lang="zh-CN" altLang="en-US" dirty="0"/>
              <a:t>行：</a:t>
            </a:r>
            <a:r>
              <a:rPr kumimoji="1" lang="en-US" altLang="zh-CN" dirty="0"/>
              <a:t>p[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]!=p[j],</a:t>
            </a:r>
            <a:r>
              <a:rPr kumimoji="1" lang="zh-CN" altLang="en-US" dirty="0"/>
              <a:t> 当前后缀不匹配并且</a:t>
            </a:r>
            <a:r>
              <a:rPr kumimoji="1" lang="en-US" altLang="zh-CN" dirty="0"/>
              <a:t>j</a:t>
            </a:r>
            <a:r>
              <a:rPr kumimoji="1" lang="zh-CN" altLang="en-US" dirty="0"/>
              <a:t>还能往回退的时候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退到上一个位置</a:t>
            </a:r>
            <a:endParaRPr kumimoji="1" lang="en-US" altLang="zh-CN" dirty="0"/>
          </a:p>
          <a:p>
            <a:pPr marL="228600" indent="-228600">
              <a:buAutoNum type="arabicPeriod"/>
            </a:pPr>
            <a:r>
              <a:rPr kumimoji="1" lang="en-US" altLang="zh-CN" dirty="0"/>
              <a:t>12</a:t>
            </a:r>
            <a:r>
              <a:rPr kumimoji="1" lang="zh-CN" altLang="en-US" dirty="0"/>
              <a:t>行：前后缀匹配的时候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往前进一步，</a:t>
            </a:r>
            <a:r>
              <a:rPr kumimoji="1" lang="en-US" altLang="zh-CN" dirty="0" err="1"/>
              <a:t>i</a:t>
            </a:r>
            <a:r>
              <a:rPr kumimoji="1" lang="zh-CN" altLang="en-US" dirty="0"/>
              <a:t>同时也前进一步，相当于前缀</a:t>
            </a:r>
            <a:r>
              <a:rPr kumimoji="1" lang="en-US" altLang="zh-CN" dirty="0"/>
              <a:t>AB</a:t>
            </a:r>
            <a:r>
              <a:rPr kumimoji="1" lang="zh-CN" altLang="en-US" dirty="0"/>
              <a:t>后缀</a:t>
            </a:r>
            <a:r>
              <a:rPr kumimoji="1" lang="en-US" altLang="zh-CN" dirty="0"/>
              <a:t>AB</a:t>
            </a:r>
            <a:r>
              <a:rPr kumimoji="1" lang="zh-CN" altLang="en-US" dirty="0"/>
              <a:t>时</a:t>
            </a:r>
            <a:r>
              <a:rPr kumimoji="1" lang="en-US" altLang="zh-CN" dirty="0"/>
              <a:t>(j=1,i=3)</a:t>
            </a:r>
            <a:r>
              <a:rPr kumimoji="1" lang="zh-CN" altLang="en-US" dirty="0"/>
              <a:t>，都往后一位，看</a:t>
            </a:r>
            <a:r>
              <a:rPr kumimoji="1" lang="en-US" altLang="zh-CN" dirty="0"/>
              <a:t>AB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ABA</a:t>
            </a:r>
            <a:r>
              <a:rPr kumimoji="1" lang="zh-CN" altLang="en-US" dirty="0"/>
              <a:t>是否相等。相等再往后一位，变</a:t>
            </a:r>
            <a:r>
              <a:rPr kumimoji="1" lang="en-US" altLang="zh-CN" dirty="0"/>
              <a:t>ABAB</a:t>
            </a:r>
            <a:r>
              <a:rPr kumimoji="1" lang="zh-CN" altLang="en-US" dirty="0"/>
              <a:t>和</a:t>
            </a:r>
            <a:r>
              <a:rPr kumimoji="1" lang="en-US" altLang="zh-CN" dirty="0"/>
              <a:t>ABAA</a:t>
            </a:r>
            <a:r>
              <a:rPr kumimoji="1" lang="zh-CN" altLang="en-US" dirty="0"/>
              <a:t>是否相等，因为最后一位不相等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通过</a:t>
            </a:r>
            <a:r>
              <a:rPr kumimoji="1" lang="en-US" altLang="zh-CN" dirty="0" err="1"/>
              <a:t>nxt</a:t>
            </a:r>
            <a:r>
              <a:rPr kumimoji="1" lang="en-US" altLang="zh-CN" dirty="0"/>
              <a:t>[3]</a:t>
            </a:r>
            <a:r>
              <a:rPr kumimoji="1" lang="zh-CN" altLang="en-US" dirty="0"/>
              <a:t>跳到</a:t>
            </a:r>
            <a:r>
              <a:rPr kumimoji="1" lang="en-US" altLang="zh-CN" dirty="0"/>
              <a:t>j=1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7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80125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kumimoji="1" lang="en-US" altLang="zh-CN" dirty="0"/>
              <a:t>11</a:t>
            </a:r>
            <a:r>
              <a:rPr kumimoji="1" lang="zh-CN" altLang="en-US" dirty="0"/>
              <a:t>行：</a:t>
            </a:r>
            <a:r>
              <a:rPr kumimoji="1" lang="en-US" altLang="zh-CN" dirty="0"/>
              <a:t>p[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]!=p[j],</a:t>
            </a:r>
            <a:r>
              <a:rPr kumimoji="1" lang="zh-CN" altLang="en-US" dirty="0"/>
              <a:t> 当前后缀不匹配并且</a:t>
            </a:r>
            <a:r>
              <a:rPr kumimoji="1" lang="en-US" altLang="zh-CN" dirty="0"/>
              <a:t>j</a:t>
            </a:r>
            <a:r>
              <a:rPr kumimoji="1" lang="zh-CN" altLang="en-US" dirty="0"/>
              <a:t>还能往回退的时候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退到上一个位置</a:t>
            </a:r>
            <a:endParaRPr kumimoji="1" lang="en-US" altLang="zh-CN" dirty="0"/>
          </a:p>
          <a:p>
            <a:pPr marL="228600" indent="-228600">
              <a:buAutoNum type="arabicPeriod"/>
            </a:pPr>
            <a:r>
              <a:rPr kumimoji="1" lang="en-US" altLang="zh-CN" dirty="0"/>
              <a:t>12</a:t>
            </a:r>
            <a:r>
              <a:rPr kumimoji="1" lang="zh-CN" altLang="en-US" dirty="0"/>
              <a:t>行：前后缀匹配的时候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往前进一步，</a:t>
            </a:r>
            <a:r>
              <a:rPr kumimoji="1" lang="en-US" altLang="zh-CN" dirty="0" err="1"/>
              <a:t>i</a:t>
            </a:r>
            <a:r>
              <a:rPr kumimoji="1" lang="zh-CN" altLang="en-US" dirty="0"/>
              <a:t>同时也前进一步，相当于前缀</a:t>
            </a:r>
            <a:r>
              <a:rPr kumimoji="1" lang="en-US" altLang="zh-CN" dirty="0"/>
              <a:t>AB</a:t>
            </a:r>
            <a:r>
              <a:rPr kumimoji="1" lang="zh-CN" altLang="en-US" dirty="0"/>
              <a:t>后缀</a:t>
            </a:r>
            <a:r>
              <a:rPr kumimoji="1" lang="en-US" altLang="zh-CN" dirty="0"/>
              <a:t>AB</a:t>
            </a:r>
            <a:r>
              <a:rPr kumimoji="1" lang="zh-CN" altLang="en-US" dirty="0"/>
              <a:t>时</a:t>
            </a:r>
            <a:r>
              <a:rPr kumimoji="1" lang="en-US" altLang="zh-CN" dirty="0"/>
              <a:t>(j=1,i=3)</a:t>
            </a:r>
            <a:r>
              <a:rPr kumimoji="1" lang="zh-CN" altLang="en-US" dirty="0"/>
              <a:t>，都往后一位，看</a:t>
            </a:r>
            <a:r>
              <a:rPr kumimoji="1" lang="en-US" altLang="zh-CN" dirty="0"/>
              <a:t>AB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ABA</a:t>
            </a:r>
            <a:r>
              <a:rPr kumimoji="1" lang="zh-CN" altLang="en-US" dirty="0"/>
              <a:t>是否相等。相等再往后一位，变</a:t>
            </a:r>
            <a:r>
              <a:rPr kumimoji="1" lang="en-US" altLang="zh-CN" dirty="0"/>
              <a:t>ABAB</a:t>
            </a:r>
            <a:r>
              <a:rPr kumimoji="1" lang="zh-CN" altLang="en-US" dirty="0"/>
              <a:t>和</a:t>
            </a:r>
            <a:r>
              <a:rPr kumimoji="1" lang="en-US" altLang="zh-CN" dirty="0"/>
              <a:t>ABAA</a:t>
            </a:r>
            <a:r>
              <a:rPr kumimoji="1" lang="zh-CN" altLang="en-US" dirty="0"/>
              <a:t>是否相等，因为最后一位不相等，</a:t>
            </a:r>
            <a:r>
              <a:rPr kumimoji="1" lang="en-US" altLang="zh-CN" dirty="0"/>
              <a:t>j</a:t>
            </a:r>
            <a:r>
              <a:rPr kumimoji="1" lang="zh-CN" altLang="en-US" dirty="0"/>
              <a:t>通过</a:t>
            </a:r>
            <a:r>
              <a:rPr kumimoji="1" lang="en-US" altLang="zh-CN" dirty="0" err="1"/>
              <a:t>nxt</a:t>
            </a:r>
            <a:r>
              <a:rPr kumimoji="1" lang="en-US" altLang="zh-CN" dirty="0"/>
              <a:t>[3]</a:t>
            </a:r>
            <a:r>
              <a:rPr kumimoji="1" lang="zh-CN" altLang="en-US" dirty="0"/>
              <a:t>跳到</a:t>
            </a:r>
            <a:r>
              <a:rPr kumimoji="1" lang="en-US" altLang="zh-CN" dirty="0"/>
              <a:t>j=1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7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171292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8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30122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没有删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5772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266153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用魔法打败魔法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,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网络流行词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,</a:t>
            </a:r>
            <a:r>
              <a:rPr lang="zh-CN" altLang="en-US" b="1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来源于</a:t>
            </a:r>
            <a:r>
              <a:rPr lang="en-US" altLang="zh-CN" b="1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《</a:t>
            </a:r>
            <a:r>
              <a:rPr lang="zh-CN" altLang="en-US" b="1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成龙历险记</a:t>
            </a:r>
            <a:r>
              <a:rPr lang="en-US" altLang="zh-CN" b="1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》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944424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44264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祖父节点右旋（</a:t>
            </a:r>
            <a:r>
              <a:rPr kumimoji="1" lang="en-US" altLang="zh-CN" dirty="0"/>
              <a:t>e</a:t>
            </a:r>
            <a:r>
              <a:rPr kumimoji="1" lang="zh-CN" altLang="en-US" dirty="0"/>
              <a:t>）</a:t>
            </a:r>
            <a:r>
              <a:rPr kumimoji="1" lang="en-US" altLang="zh-CN" dirty="0"/>
              <a:t>,</a:t>
            </a:r>
            <a:r>
              <a:rPr kumimoji="1" lang="zh-CN" altLang="en-US" dirty="0"/>
              <a:t>父节点右旋（</a:t>
            </a:r>
            <a:r>
              <a:rPr kumimoji="1" lang="en-US" altLang="zh-CN" dirty="0"/>
              <a:t>c</a:t>
            </a:r>
            <a:r>
              <a:rPr kumimoji="1"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07610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不共线看情况讨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6733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不共线看情况讨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9EFDB2-DEE3-F041-A376-A8AE77F3A626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26828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63241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411B78-907C-8C41-9796-763990A089B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709" y="-1"/>
            <a:ext cx="10210576" cy="928685"/>
          </a:xfrm>
          <a:prstGeom prst="rect">
            <a:avLst/>
          </a:prstGeom>
        </p:spPr>
        <p:txBody>
          <a:bodyPr anchor="ctr" anchorCtr="0"/>
          <a:lstStyle>
            <a:lvl1pPr>
              <a:lnSpc>
                <a:spcPct val="100000"/>
              </a:lnSpc>
              <a:defRPr sz="36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kumimoji="1" lang="zh-CN" altLang="en-US" dirty="0"/>
              <a:t>在这里填，求不弄乱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45E814-C6A3-4240-9428-811D560E87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346709" y="122714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Clr>
                <a:srgbClr val="0B5128"/>
              </a:buClr>
              <a:buFont typeface="Wingdings" pitchFamily="2" charset="2"/>
              <a:buChar char="Ø"/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2pPr>
            <a:lvl3pPr>
              <a:lnSpc>
                <a:spcPct val="150000"/>
              </a:lnSpc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3pPr>
            <a:lvl4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4pPr>
            <a:lvl5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在这里填，求不弄乱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7F3CF80-3F43-074A-8FA4-A9800BF74B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47811" y="6338999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2000">
                <a:solidFill>
                  <a:srgbClr val="0B5128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4E334DFF-A8DE-B148-81B1-4F37B46AC470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cxnSp>
        <p:nvCxnSpPr>
          <p:cNvPr id="7" name="直接连接符 9">
            <a:extLst>
              <a:ext uri="{FF2B5EF4-FFF2-40B4-BE49-F238E27FC236}">
                <a16:creationId xmlns:a16="http://schemas.microsoft.com/office/drawing/2014/main" id="{2A20E628-2C5A-D44D-B49A-6EC863E2FED0}"/>
              </a:ext>
            </a:extLst>
          </p:cNvPr>
          <p:cNvCxnSpPr>
            <a:cxnSpLocks/>
          </p:cNvCxnSpPr>
          <p:nvPr userDrawn="1"/>
        </p:nvCxnSpPr>
        <p:spPr>
          <a:xfrm>
            <a:off x="0" y="928688"/>
            <a:ext cx="12192000" cy="0"/>
          </a:xfrm>
          <a:prstGeom prst="line">
            <a:avLst/>
          </a:prstGeom>
          <a:ln w="38100">
            <a:solidFill>
              <a:srgbClr val="0B512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605E32E1-50A6-8E45-BD93-93794E264CAD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697230" y="1942078"/>
            <a:ext cx="4354455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Clr>
                <a:srgbClr val="0B5128"/>
              </a:buClr>
              <a:buFont typeface="Wingdings" pitchFamily="2" charset="2"/>
              <a:buChar char="Ø"/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2pPr>
            <a:lvl3pPr>
              <a:lnSpc>
                <a:spcPct val="150000"/>
              </a:lnSpc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3pPr>
            <a:lvl4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4pPr>
            <a:lvl5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在这里填，求不弄乱样式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9409360-B745-984C-BDF1-2A9786E517B7}"/>
              </a:ext>
            </a:extLst>
          </p:cNvPr>
          <p:cNvSpPr txBox="1"/>
          <p:nvPr userDrawn="1"/>
        </p:nvSpPr>
        <p:spPr>
          <a:xfrm>
            <a:off x="2788920" y="235521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A4B1038-2C71-5507-AED0-2F317BB4C74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03897" y="417015"/>
            <a:ext cx="987114" cy="1023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2301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6845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B652CC4A-DCD8-B247-AD38-F2B8D479C240}"/>
              </a:ext>
            </a:extLst>
          </p:cNvPr>
          <p:cNvSpPr>
            <a:spLocks noGrp="1"/>
          </p:cNvSpPr>
          <p:nvPr/>
        </p:nvSpPr>
        <p:spPr bwMode="auto">
          <a:xfrm>
            <a:off x="1214851" y="1439084"/>
            <a:ext cx="9480468" cy="1832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40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设计与分析</a:t>
            </a:r>
            <a:endParaRPr lang="en-US" altLang="zh-CN" sz="1050" dirty="0">
              <a:solidFill>
                <a:srgbClr val="0B51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gorithm</a:t>
            </a:r>
            <a:r>
              <a:rPr lang="zh-CN" altLang="en-US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</a:t>
            </a:r>
            <a:r>
              <a:rPr lang="zh-CN" altLang="en-US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alysis</a:t>
            </a:r>
            <a:endParaRPr lang="zh-CN" altLang="en-US" sz="2800" dirty="0">
              <a:solidFill>
                <a:srgbClr val="0B51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2">
            <a:extLst>
              <a:ext uri="{FF2B5EF4-FFF2-40B4-BE49-F238E27FC236}">
                <a16:creationId xmlns:a16="http://schemas.microsoft.com/office/drawing/2014/main" id="{D545DC5F-5F1F-8641-B6C5-0ED2EDF17575}"/>
              </a:ext>
            </a:extLst>
          </p:cNvPr>
          <p:cNvSpPr>
            <a:spLocks noGrp="1"/>
          </p:cNvSpPr>
          <p:nvPr/>
        </p:nvSpPr>
        <p:spPr bwMode="auto">
          <a:xfrm>
            <a:off x="1383085" y="3683803"/>
            <a:ext cx="9144000" cy="1169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1800"/>
              </a:spcBef>
              <a:spcAft>
                <a:spcPts val="0"/>
              </a:spcAft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陈嘉弛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ts val="1800"/>
              </a:spcBef>
              <a:spcAft>
                <a:spcPts val="0"/>
              </a:spcAft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5394307781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0688E883-9BFB-564A-945E-ACAAD03827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1879" y="4981883"/>
            <a:ext cx="2055507" cy="619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DD1B5A-A174-C341-A25A-58014411F20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/>
          <a:srcRect l="4245" r="-1"/>
          <a:stretch/>
        </p:blipFill>
        <p:spPr>
          <a:xfrm>
            <a:off x="6236916" y="4853447"/>
            <a:ext cx="1891145" cy="876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968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47F23-395A-982F-FC38-C89B09CD9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" altLang="zh-CN" dirty="0"/>
              <a:t>BST</a:t>
            </a:r>
            <a:r>
              <a:rPr kumimoji="1" lang="zh-CN" altLang="en-US" dirty="0"/>
              <a:t>的插入、查询、删除、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4389084-4E21-9DB7-9043-2FF534D909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829" y="1227147"/>
            <a:ext cx="11199741" cy="5232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简单</a:t>
            </a:r>
            <a:r>
              <a:rPr lang="zh-CN" altLang="en-US" dirty="0"/>
              <a:t>的插入方法（缺陷）：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F1C35A-03FC-D12F-D930-CCE5F3F7B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0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71C6FF9-CF06-4013-FA65-FFC522E7621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992259" y="1984380"/>
            <a:ext cx="11193781" cy="2243050"/>
          </a:xfrm>
        </p:spPr>
        <p:txBody>
          <a:bodyPr/>
          <a:lstStyle/>
          <a:p>
            <a:r>
              <a:rPr lang="zh-CN" altLang="en-US" dirty="0"/>
              <a:t>这个简单的建树方法，可能导致一个很差的</a:t>
            </a:r>
            <a:r>
              <a:rPr lang="en-US" altLang="zh-CN" dirty="0"/>
              <a:t>BST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sz="2400" dirty="0"/>
              <a:t>例如</a:t>
            </a:r>
            <a:r>
              <a:rPr lang="en-US" altLang="zh-CN" sz="2400" dirty="0"/>
              <a:t>{1, 2, 3, 4, 5, 6, 7}</a:t>
            </a:r>
            <a:r>
              <a:rPr lang="zh-CN" altLang="zh-CN" sz="2400" dirty="0"/>
              <a:t>，按顺序插入，会全部插到右子树上</a:t>
            </a:r>
            <a:r>
              <a:rPr lang="zh-CN" altLang="en-US" sz="2400" dirty="0"/>
              <a:t>，见下面</a:t>
            </a:r>
            <a:r>
              <a:rPr lang="zh-CN" altLang="en-US" sz="2400" dirty="0">
                <a:solidFill>
                  <a:srgbClr val="FF0000"/>
                </a:solidFill>
              </a:rPr>
              <a:t>左</a:t>
            </a:r>
            <a:r>
              <a:rPr lang="zh-CN" altLang="en-US" sz="2400" dirty="0"/>
              <a:t>图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右</a:t>
            </a:r>
            <a:r>
              <a:rPr lang="zh-CN" altLang="en-US" sz="2400" dirty="0"/>
              <a:t>图是期望的</a:t>
            </a:r>
            <a:r>
              <a:rPr lang="en-US" altLang="zh-CN" sz="2400" dirty="0"/>
              <a:t>BST</a:t>
            </a:r>
            <a:r>
              <a:rPr lang="zh-CN" altLang="en-US" sz="2400" dirty="0"/>
              <a:t>，它很平衡。</a:t>
            </a:r>
          </a:p>
          <a:p>
            <a:endParaRPr kumimoji="1"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0C5C5DF-5A5B-9B68-6D61-394C179647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1003" y="4111736"/>
          <a:ext cx="6176988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38500" imgH="1358900" progId="Visio.Drawing.11">
                  <p:embed/>
                </p:oleObj>
              </mc:Choice>
              <mc:Fallback>
                <p:oleObj name="Visio" r:id="rId2" imgW="3238500" imgH="135890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0C5C5DF-5A5B-9B68-6D61-394C179647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003" y="4111736"/>
                        <a:ext cx="6176988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07931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282526-F109-A6DE-7D84-67FADCAC6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-US" altLang="zh-CN" dirty="0"/>
              <a:t>BST</a:t>
            </a:r>
            <a:r>
              <a:rPr kumimoji="1" lang="zh-CN" altLang="en-US" dirty="0"/>
              <a:t>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1C1AA3-421C-60E2-D592-3C2B2D1BA0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常见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F5FF7E-0DE8-17F8-ACAC-7C50C413E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1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B446CD7-0D92-9428-08FF-074B9DD5002C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10560050" cy="581057"/>
          </a:xfrm>
        </p:spPr>
        <p:txBody>
          <a:bodyPr/>
          <a:lstStyle/>
          <a:p>
            <a:r>
              <a:rPr lang="en-US" altLang="zh-CN" dirty="0"/>
              <a:t>AVL</a:t>
            </a:r>
            <a:r>
              <a:rPr lang="zh-CN" altLang="zh-CN" dirty="0"/>
              <a:t>树、红黑树、</a:t>
            </a:r>
            <a:r>
              <a:rPr lang="en-US" altLang="zh-CN" dirty="0"/>
              <a:t>Splay</a:t>
            </a:r>
            <a:r>
              <a:rPr lang="zh-CN" altLang="zh-CN" dirty="0"/>
              <a:t>树、</a:t>
            </a:r>
            <a:r>
              <a:rPr lang="en-US" altLang="zh-CN" dirty="0" err="1"/>
              <a:t>Treap</a:t>
            </a:r>
            <a:r>
              <a:rPr lang="zh-CN" altLang="zh-CN" dirty="0"/>
              <a:t>树、</a:t>
            </a:r>
            <a:r>
              <a:rPr lang="en-US" altLang="zh-CN" dirty="0"/>
              <a:t>SBT</a:t>
            </a:r>
            <a:r>
              <a:rPr lang="zh-CN" altLang="zh-CN" dirty="0"/>
              <a:t>树等。</a:t>
            </a:r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1F3123F0-5C3F-FC9E-BBD8-D066B2999C52}"/>
              </a:ext>
            </a:extLst>
          </p:cNvPr>
          <p:cNvSpPr txBox="1">
            <a:spLocks/>
          </p:cNvSpPr>
          <p:nvPr/>
        </p:nvSpPr>
        <p:spPr>
          <a:xfrm>
            <a:off x="346708" y="316739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dirty="0"/>
              <a:t>STL</a:t>
            </a:r>
            <a:r>
              <a:rPr kumimoji="1" lang="zh-CN" altLang="en-US" dirty="0"/>
              <a:t>与</a:t>
            </a:r>
            <a:r>
              <a:rPr kumimoji="1" lang="en-US" altLang="zh-CN" dirty="0"/>
              <a:t>BST</a:t>
            </a:r>
            <a:endParaRPr kumimoji="1" lang="zh-CN" altLang="en-US" dirty="0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BAFB4113-82C6-B389-5D22-2FA3355AE725}"/>
              </a:ext>
            </a:extLst>
          </p:cNvPr>
          <p:cNvSpPr txBox="1">
            <a:spLocks/>
          </p:cNvSpPr>
          <p:nvPr/>
        </p:nvSpPr>
        <p:spPr>
          <a:xfrm>
            <a:off x="697230" y="3989073"/>
            <a:ext cx="10560050" cy="1135054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TL</a:t>
            </a:r>
            <a:r>
              <a:rPr lang="zh-CN" altLang="en-US" dirty="0"/>
              <a:t>的</a:t>
            </a:r>
            <a:r>
              <a:rPr lang="en-US" altLang="zh-CN" dirty="0"/>
              <a:t>set</a:t>
            </a:r>
            <a:r>
              <a:rPr lang="zh-CN" altLang="en-US" dirty="0"/>
              <a:t>和</a:t>
            </a:r>
            <a:r>
              <a:rPr lang="en-US" altLang="zh-CN" dirty="0"/>
              <a:t>map</a:t>
            </a:r>
            <a:r>
              <a:rPr lang="zh-CN" altLang="en-US" dirty="0"/>
              <a:t>是用二叉搜索树（红黑树）实现的，检索和更新的复杂度是</a:t>
            </a:r>
            <a:r>
              <a:rPr lang="en-US" altLang="zh-CN" dirty="0"/>
              <a:t>O(</a:t>
            </a:r>
            <a:r>
              <a:rPr lang="en-US" altLang="zh-CN" dirty="0" err="1"/>
              <a:t>logn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03007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EEDD94-2EA8-DF4D-59E9-F0DA6C8F82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" altLang="zh-CN" dirty="0" err="1"/>
              <a:t>Treap</a:t>
            </a:r>
            <a:r>
              <a:rPr kumimoji="1" lang="zh-CN" altLang="en-US" dirty="0"/>
              <a:t>树（树堆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5DE3AD-2375-EEE9-411A-2940A54B0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2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CCC7E8D-B1CE-846F-A2CA-2E92C739D90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00989" y="1018180"/>
            <a:ext cx="10545880" cy="5685944"/>
          </a:xfrm>
        </p:spPr>
        <p:txBody>
          <a:bodyPr/>
          <a:lstStyle/>
          <a:p>
            <a:r>
              <a:rPr kumimoji="1" lang="en" altLang="zh-CN" dirty="0" err="1"/>
              <a:t>Treap</a:t>
            </a:r>
            <a:r>
              <a:rPr kumimoji="1" lang="en" altLang="zh-CN" dirty="0"/>
              <a:t> =Tree + Heap</a:t>
            </a:r>
            <a:r>
              <a:rPr kumimoji="1" lang="zh-CN" altLang="en" dirty="0"/>
              <a:t>，</a:t>
            </a:r>
            <a:r>
              <a:rPr kumimoji="1" lang="zh-CN" altLang="en-US" dirty="0"/>
              <a:t>树和堆的结合</a:t>
            </a:r>
          </a:p>
          <a:p>
            <a:pPr marL="0" indent="0">
              <a:buNone/>
            </a:pPr>
            <a:endParaRPr kumimoji="1" lang="zh-CN" altLang="en-US" dirty="0"/>
          </a:p>
          <a:p>
            <a:r>
              <a:rPr kumimoji="1" lang="zh-CN" altLang="en-US" dirty="0"/>
              <a:t>每个结点有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值：（</a:t>
            </a:r>
            <a:r>
              <a:rPr kumimoji="1" lang="en-US" altLang="zh-CN" dirty="0"/>
              <a:t>1</a:t>
            </a:r>
            <a:r>
              <a:rPr kumimoji="1" lang="zh-CN" altLang="en-US" dirty="0"/>
              <a:t>）键值；（</a:t>
            </a:r>
            <a:r>
              <a:rPr kumimoji="1" lang="en-US" altLang="zh-CN" dirty="0"/>
              <a:t>2</a:t>
            </a:r>
            <a:r>
              <a:rPr kumimoji="1" lang="zh-CN" altLang="en-US" dirty="0"/>
              <a:t>）优先级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对于键值来说，这棵树是</a:t>
            </a:r>
            <a:r>
              <a:rPr kumimoji="1" lang="en" altLang="zh-CN" dirty="0"/>
              <a:t>BST</a:t>
            </a:r>
            <a:r>
              <a:rPr kumimoji="1" lang="zh-CN" altLang="en" dirty="0"/>
              <a:t>；</a:t>
            </a:r>
            <a:r>
              <a:rPr kumimoji="1" lang="zh-CN" altLang="en-US" dirty="0"/>
              <a:t>对于优先级来说，这棵树是一个堆。</a:t>
            </a:r>
          </a:p>
          <a:p>
            <a:pPr marL="0" indent="0">
              <a:buNone/>
            </a:pPr>
            <a:endParaRPr kumimoji="1" lang="zh-CN" altLang="en-US" dirty="0"/>
          </a:p>
          <a:p>
            <a:r>
              <a:rPr kumimoji="1" lang="zh-CN" altLang="en-US" dirty="0"/>
              <a:t>借助优先级这个工具，</a:t>
            </a:r>
            <a:r>
              <a:rPr kumimoji="1" lang="en" altLang="zh-CN" dirty="0" err="1"/>
              <a:t>Treap</a:t>
            </a:r>
            <a:r>
              <a:rPr kumimoji="1" lang="zh-CN" altLang="en-US" dirty="0"/>
              <a:t>简单地实现了</a:t>
            </a:r>
            <a:r>
              <a:rPr kumimoji="1" lang="en" altLang="zh-CN" dirty="0"/>
              <a:t>BST</a:t>
            </a:r>
            <a:r>
              <a:rPr kumimoji="1" lang="zh-CN" altLang="en-US" dirty="0"/>
              <a:t>的平衡。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lang="en-US" altLang="zh-CN" sz="2400" dirty="0" err="1">
                <a:solidFill>
                  <a:srgbClr val="0070C0"/>
                </a:solidFill>
              </a:rPr>
              <a:t>Treap</a:t>
            </a:r>
            <a:r>
              <a:rPr lang="zh-CN" altLang="zh-CN" sz="2400" dirty="0">
                <a:solidFill>
                  <a:srgbClr val="0070C0"/>
                </a:solidFill>
              </a:rPr>
              <a:t>树</a:t>
            </a:r>
            <a:r>
              <a:rPr lang="zh-CN" altLang="en-US" sz="2400" dirty="0">
                <a:solidFill>
                  <a:srgbClr val="0070C0"/>
                </a:solidFill>
              </a:rPr>
              <a:t>有</a:t>
            </a:r>
            <a:r>
              <a:rPr lang="zh-CN" altLang="zh-CN" sz="2400" dirty="0">
                <a:solidFill>
                  <a:srgbClr val="FF0000"/>
                </a:solidFill>
              </a:rPr>
              <a:t>唯一</a:t>
            </a:r>
            <a:r>
              <a:rPr lang="zh-CN" altLang="en-US" sz="2400" dirty="0">
                <a:solidFill>
                  <a:srgbClr val="0070C0"/>
                </a:solidFill>
              </a:rPr>
              <a:t>的形态</a:t>
            </a:r>
            <a:r>
              <a:rPr kumimoji="1" lang="zh-CN" altLang="en-US" sz="2400" dirty="0">
                <a:solidFill>
                  <a:srgbClr val="0070C0"/>
                </a:solidFill>
              </a:rPr>
              <a:t>：</a:t>
            </a:r>
            <a:r>
              <a:rPr lang="zh-CN" altLang="en-US" dirty="0"/>
              <a:t>当优先级确定后，并且</a:t>
            </a:r>
            <a:r>
              <a:rPr lang="zh-CN" altLang="zh-CN" dirty="0"/>
              <a:t>每个结点的优先级互不相等，那么整棵树的形态是唯一的，和元素的插入顺序</a:t>
            </a:r>
            <a:r>
              <a:rPr lang="zh-CN" altLang="zh-CN" dirty="0">
                <a:solidFill>
                  <a:srgbClr val="FF0000"/>
                </a:solidFill>
              </a:rPr>
              <a:t>没有</a:t>
            </a:r>
            <a:r>
              <a:rPr lang="zh-CN" altLang="zh-CN" dirty="0"/>
              <a:t>关系。</a:t>
            </a:r>
            <a:endParaRPr lang="en-US" altLang="zh-CN" dirty="0"/>
          </a:p>
          <a:p>
            <a:endParaRPr kumimoji="1" lang="zh-CN" altLang="en-US" dirty="0"/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8516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33A397-4E07-C8EA-47DA-8179E8D9A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" altLang="zh-CN" dirty="0" err="1"/>
              <a:t>Treap</a:t>
            </a:r>
            <a:r>
              <a:rPr kumimoji="1" lang="zh-CN" altLang="en-US" dirty="0"/>
              <a:t>树如何解决平衡问题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1DE9C4-FD08-D100-D244-A6271E315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3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F7AA480-8781-7931-D717-6D007D39634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00989" y="1107888"/>
            <a:ext cx="11762674" cy="3961417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合理分配</a:t>
            </a:r>
            <a:r>
              <a:rPr lang="zh-CN" altLang="en-US" dirty="0"/>
              <a:t>结点的优先级，可以得到一个比较平衡的</a:t>
            </a:r>
            <a:r>
              <a:rPr lang="en-US" altLang="zh-CN" dirty="0"/>
              <a:t>BST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一个</a:t>
            </a:r>
            <a:r>
              <a:rPr lang="zh-CN" altLang="zh-CN" dirty="0"/>
              <a:t>简单</a:t>
            </a:r>
            <a:r>
              <a:rPr lang="zh-CN" altLang="en-US" dirty="0"/>
              <a:t>的分配</a:t>
            </a:r>
            <a:r>
              <a:rPr lang="zh-CN" altLang="zh-CN" dirty="0"/>
              <a:t>方法</a:t>
            </a:r>
            <a:r>
              <a:rPr lang="zh-CN" altLang="en-US" dirty="0"/>
              <a:t>：</a:t>
            </a:r>
            <a:r>
              <a:rPr lang="zh-CN" altLang="zh-CN" dirty="0"/>
              <a:t>随机</a:t>
            </a:r>
            <a:r>
              <a:rPr lang="zh-CN" altLang="en-US" dirty="0"/>
              <a:t>。</a:t>
            </a:r>
            <a:r>
              <a:rPr lang="zh-CN" altLang="en-US" sz="2400" dirty="0"/>
              <a:t>对</a:t>
            </a:r>
            <a:r>
              <a:rPr lang="zh-CN" altLang="zh-CN" sz="2400" dirty="0"/>
              <a:t>每个结点的优先级进行随机赋值，生成的</a:t>
            </a:r>
            <a:r>
              <a:rPr lang="en-US" altLang="zh-CN" sz="2400" dirty="0" err="1"/>
              <a:t>Treap</a:t>
            </a:r>
            <a:r>
              <a:rPr lang="zh-CN" altLang="zh-CN" sz="2400" dirty="0"/>
              <a:t>树的形态也是随机的。</a:t>
            </a:r>
            <a:endParaRPr lang="en-US" altLang="zh-CN" dirty="0"/>
          </a:p>
          <a:p>
            <a:r>
              <a:rPr lang="zh-CN" altLang="zh-CN" sz="2400" dirty="0"/>
              <a:t>虽然不能保证每次生成的</a:t>
            </a:r>
            <a:r>
              <a:rPr lang="en-US" altLang="zh-CN" sz="2400" dirty="0" err="1"/>
              <a:t>Treap</a:t>
            </a:r>
            <a:r>
              <a:rPr lang="zh-CN" altLang="zh-CN" sz="2400" dirty="0"/>
              <a:t>树是平衡的，但是</a:t>
            </a:r>
            <a:r>
              <a:rPr lang="zh-CN" altLang="zh-CN" sz="2400" dirty="0">
                <a:solidFill>
                  <a:srgbClr val="FF0000"/>
                </a:solidFill>
              </a:rPr>
              <a:t>期望</a:t>
            </a:r>
            <a:r>
              <a:rPr lang="zh-CN" altLang="zh-CN" sz="2400" dirty="0"/>
              <a:t>的插入、删除、查找的时间复杂度都是</a:t>
            </a:r>
            <a:r>
              <a:rPr lang="en-US" altLang="zh-CN" sz="2400" dirty="0"/>
              <a:t>O(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)</a:t>
            </a:r>
            <a:r>
              <a:rPr lang="zh-CN" altLang="zh-CN" sz="2400" dirty="0"/>
              <a:t>的</a:t>
            </a:r>
            <a:r>
              <a:rPr lang="zh-CN" altLang="en-US" sz="2400" dirty="0"/>
              <a:t>。</a:t>
            </a:r>
          </a:p>
          <a:p>
            <a:endParaRPr kumimoji="1" lang="zh-CN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D5FA230-7100-1F2D-5FCF-25001BB0E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568" y="3758959"/>
            <a:ext cx="3939243" cy="2620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652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EEDD94-2EA8-DF4D-59E9-F0DA6C8F82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" altLang="zh-CN" dirty="0" err="1"/>
              <a:t>Treap</a:t>
            </a:r>
            <a:r>
              <a:rPr kumimoji="1" lang="zh-CN" altLang="en-US" dirty="0"/>
              <a:t>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建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5DE3AD-2375-EEE9-411A-2940A54B0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4</a:t>
            </a:fld>
            <a:endParaRPr kumimoji="1" lang="zh-CN" altLang="en-US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1C43AC2-69C3-791E-4337-FA2758B38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768" y="1002101"/>
            <a:ext cx="10524456" cy="5519460"/>
          </a:xfrm>
        </p:spPr>
        <p:txBody>
          <a:bodyPr/>
          <a:lstStyle/>
          <a:p>
            <a:r>
              <a:rPr lang="zh-CN" altLang="en-US" dirty="0"/>
              <a:t>例如：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键值</a:t>
            </a:r>
            <a:r>
              <a:rPr lang="zh-CN" altLang="en-US" dirty="0"/>
              <a:t>：</a:t>
            </a:r>
            <a:r>
              <a:rPr lang="en-US" altLang="zh-CN" dirty="0"/>
              <a:t>{a, b, c, d, e, f, g}</a:t>
            </a:r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优先级</a:t>
            </a:r>
            <a:r>
              <a:rPr lang="zh-CN" altLang="en-US" dirty="0"/>
              <a:t>：</a:t>
            </a:r>
            <a:r>
              <a:rPr lang="en-US" altLang="zh-CN" dirty="0"/>
              <a:t>{6, 5, 2, 7, 3, 4, 1}</a:t>
            </a:r>
            <a:r>
              <a:rPr lang="zh-CN" altLang="zh-CN" dirty="0"/>
              <a:t>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>
              <a:buFontTx/>
              <a:buNone/>
            </a:pPr>
            <a:r>
              <a:rPr lang="zh-CN" altLang="en-US" sz="2400" dirty="0"/>
              <a:t>                </a:t>
            </a:r>
            <a:r>
              <a:rPr lang="en-US" altLang="zh-CN" sz="2400" dirty="0"/>
              <a:t>(1)</a:t>
            </a:r>
            <a:r>
              <a:rPr lang="zh-CN" altLang="zh-CN" sz="2400" dirty="0"/>
              <a:t>键值和优先级 </a:t>
            </a:r>
            <a:r>
              <a:rPr lang="en-US" altLang="zh-CN" sz="2400" dirty="0"/>
              <a:t>               (2)</a:t>
            </a:r>
            <a:r>
              <a:rPr lang="zh-CN" altLang="zh-CN" sz="2400" dirty="0"/>
              <a:t>建树 </a:t>
            </a:r>
            <a:r>
              <a:rPr lang="en-US" altLang="zh-CN" sz="2400" dirty="0"/>
              <a:t>               (3)</a:t>
            </a:r>
            <a:r>
              <a:rPr lang="zh-CN" altLang="zh-CN" sz="2400" dirty="0"/>
              <a:t>形成的</a:t>
            </a:r>
            <a:r>
              <a:rPr lang="en-US" altLang="zh-CN" sz="2400" dirty="0" err="1"/>
              <a:t>Treap</a:t>
            </a:r>
            <a:r>
              <a:rPr lang="zh-CN" altLang="zh-CN" sz="2400" dirty="0"/>
              <a:t>树</a:t>
            </a:r>
            <a:endParaRPr lang="zh-CN" altLang="en-US" sz="2400" dirty="0"/>
          </a:p>
        </p:txBody>
      </p:sp>
      <p:graphicFrame>
        <p:nvGraphicFramePr>
          <p:cNvPr id="9" name="对象 5">
            <a:extLst>
              <a:ext uri="{FF2B5EF4-FFF2-40B4-BE49-F238E27FC236}">
                <a16:creationId xmlns:a16="http://schemas.microsoft.com/office/drawing/2014/main" id="{4A92B3E0-13B4-102D-F46A-53D59E4F6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925965"/>
              </p:ext>
            </p:extLst>
          </p:nvPr>
        </p:nvGraphicFramePr>
        <p:xfrm>
          <a:off x="999853" y="2873739"/>
          <a:ext cx="9525589" cy="298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1800" imgH="1727200" progId="Visio.Drawing.11">
                  <p:embed/>
                </p:oleObj>
              </mc:Choice>
              <mc:Fallback>
                <p:oleObj name="Visio" r:id="rId3" imgW="5511800" imgH="1727200" progId="Visio.Drawing.11">
                  <p:embed/>
                  <p:pic>
                    <p:nvPicPr>
                      <p:cNvPr id="9" name="对象 5">
                        <a:extLst>
                          <a:ext uri="{FF2B5EF4-FFF2-40B4-BE49-F238E27FC236}">
                            <a16:creationId xmlns:a16="http://schemas.microsoft.com/office/drawing/2014/main" id="{4A92B3E0-13B4-102D-F46A-53D59E4F6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53" y="2873739"/>
                        <a:ext cx="9525589" cy="2982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4071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CF2581-20A2-3C1A-1CF7-FD017769A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树的左旋和右旋（深度下降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EFD92D-19A9-01B4-603F-211CC8551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5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F7CF10F-696A-E16F-6699-DF77527E17B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232008" y="1107888"/>
            <a:ext cx="11350391" cy="2247923"/>
          </a:xfrm>
        </p:spPr>
        <p:txBody>
          <a:bodyPr/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左旋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——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自己变为右孩子的左孩子。原来</a:t>
            </a:r>
            <a:r>
              <a:rPr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右孩子的左孩子变为自己的右孩子</a:t>
            </a:r>
            <a:endParaRPr lang="en-US" altLang="zh-CN" b="0" i="0" dirty="0">
              <a:solidFill>
                <a:srgbClr val="333333"/>
              </a:solidFill>
              <a:effectLst/>
              <a:latin typeface="open sans" panose="020F050202020403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右旋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——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自己变为左孩子的右孩子。原来</a:t>
            </a:r>
            <a:r>
              <a:rPr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左孩子的右孩子变为自己的左孩子</a:t>
            </a:r>
            <a:endParaRPr lang="en-US" altLang="zh-CN" b="0" i="0" dirty="0">
              <a:solidFill>
                <a:srgbClr val="333333"/>
              </a:solidFill>
              <a:effectLst/>
              <a:latin typeface="open sans" panose="020F0502020204030204" pitchFamily="34" charset="0"/>
            </a:endParaRPr>
          </a:p>
          <a:p>
            <a:r>
              <a:rPr kumimoji="1"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左旋和右旋互为逆操作</a:t>
            </a:r>
            <a:endParaRPr kumimoji="1" lang="en-US" altLang="zh-CN" dirty="0">
              <a:solidFill>
                <a:srgbClr val="333333"/>
              </a:solidFill>
              <a:latin typeface="open sans" panose="020F050202020403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下图所示操作称为对结点</a:t>
            </a:r>
            <a:r>
              <a:rPr lang="en" altLang="zh-CN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Q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右旋，对结点</a:t>
            </a:r>
            <a:r>
              <a:rPr lang="en" altLang="zh-CN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左旋</a:t>
            </a:r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DC91C79A-E931-1AFA-3C79-BA96C76665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303" y="3339611"/>
            <a:ext cx="85598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44653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CF2581-20A2-3C1A-1CF7-FD017769A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树的左旋和右旋（深度上升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EFD92D-19A9-01B4-603F-211CC8551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6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F7CF10F-696A-E16F-6699-DF77527E17B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232008" y="1107888"/>
            <a:ext cx="11350391" cy="2247923"/>
          </a:xfrm>
        </p:spPr>
        <p:txBody>
          <a:bodyPr/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左旋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——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父节点变为自己的左孩子。原来左</a:t>
            </a:r>
            <a:r>
              <a:rPr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孩子变为父节点的右孩子</a:t>
            </a:r>
            <a:endParaRPr lang="en-US" altLang="zh-CN" b="0" i="0" dirty="0">
              <a:solidFill>
                <a:srgbClr val="333333"/>
              </a:solidFill>
              <a:effectLst/>
              <a:latin typeface="open sans" panose="020F050202020403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右旋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——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F0502020204030204" pitchFamily="34" charset="0"/>
              </a:rPr>
              <a:t>父节点变为自己的右孩子。原来</a:t>
            </a:r>
            <a:r>
              <a:rPr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右孩子变为父节点的左孩子</a:t>
            </a:r>
            <a:endParaRPr lang="en-US" altLang="zh-CN" b="0" i="0" dirty="0">
              <a:solidFill>
                <a:srgbClr val="333333"/>
              </a:solidFill>
              <a:effectLst/>
              <a:latin typeface="open sans" panose="020F0502020204030204" pitchFamily="34" charset="0"/>
            </a:endParaRPr>
          </a:p>
          <a:p>
            <a:r>
              <a:rPr kumimoji="1" lang="zh-CN" altLang="en-US" dirty="0">
                <a:solidFill>
                  <a:srgbClr val="333333"/>
                </a:solidFill>
                <a:latin typeface="open sans" panose="020F0502020204030204" pitchFamily="34" charset="0"/>
              </a:rPr>
              <a:t>左旋和右旋互为逆操作</a:t>
            </a:r>
            <a:endParaRPr kumimoji="1" lang="en-US" altLang="zh-CN" dirty="0">
              <a:solidFill>
                <a:srgbClr val="333333"/>
              </a:solidFill>
              <a:latin typeface="open sans" panose="020F0502020204030204" pitchFamily="34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下图所示操作称为对结点</a:t>
            </a:r>
            <a:r>
              <a:rPr lang="en" altLang="zh-CN" dirty="0">
                <a:solidFill>
                  <a:srgbClr val="333333"/>
                </a:solidFill>
                <a:latin typeface="open sans" panose="020B0606030504020204" pitchFamily="34" charset="0"/>
              </a:rPr>
              <a:t>P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右旋，对结点</a:t>
            </a:r>
            <a:r>
              <a:rPr lang="en-US" altLang="zh-CN" dirty="0">
                <a:solidFill>
                  <a:srgbClr val="333333"/>
                </a:solidFill>
                <a:latin typeface="open sans" panose="020B0606030504020204" pitchFamily="34" charset="0"/>
              </a:rPr>
              <a:t>Q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左旋</a:t>
            </a:r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DC91C79A-E931-1AFA-3C79-BA96C76665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303" y="3339611"/>
            <a:ext cx="85598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03012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</a:t>
            </a:r>
            <a:r>
              <a:rPr kumimoji="1" lang="zh-CN" altLang="en-US" dirty="0">
                <a:solidFill>
                  <a:srgbClr val="FF0000"/>
                </a:solidFill>
              </a:rPr>
              <a:t>遗留</a:t>
            </a:r>
            <a:r>
              <a:rPr kumimoji="1" lang="zh-CN" altLang="en-US" dirty="0"/>
              <a:t>内容 </a:t>
            </a:r>
            <a:r>
              <a:rPr kumimoji="1" lang="en-US" altLang="zh-CN" dirty="0"/>
              <a:t>-</a:t>
            </a:r>
            <a:r>
              <a:rPr kumimoji="1" lang="zh-CN" altLang="en-US" dirty="0"/>
              <a:t> 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7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E74DF69-3222-ED48-CBF3-F0715C8C0D9A}"/>
              </a:ext>
            </a:extLst>
          </p:cNvPr>
          <p:cNvSpPr txBox="1">
            <a:spLocks/>
          </p:cNvSpPr>
          <p:nvPr/>
        </p:nvSpPr>
        <p:spPr>
          <a:xfrm>
            <a:off x="157441" y="290578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的基本概念</a:t>
            </a:r>
            <a:endParaRPr kumimoji="1" lang="en-US" altLang="zh-CN" dirty="0"/>
          </a:p>
          <a:p>
            <a:r>
              <a:rPr kumimoji="1" lang="zh-CN" altLang="en-US" dirty="0"/>
              <a:t>堆的应用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EF517D15-8311-1B2E-E96D-E19386D57C10}"/>
              </a:ext>
            </a:extLst>
          </p:cNvPr>
          <p:cNvSpPr/>
          <p:nvPr/>
        </p:nvSpPr>
        <p:spPr>
          <a:xfrm>
            <a:off x="157440" y="4521823"/>
            <a:ext cx="5827643" cy="523220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</a:t>
            </a:r>
          </a:p>
        </p:txBody>
      </p: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0CC7E9A3-605B-6453-D6D6-97614FB94C11}"/>
              </a:ext>
            </a:extLst>
          </p:cNvPr>
          <p:cNvSpPr txBox="1">
            <a:spLocks/>
          </p:cNvSpPr>
          <p:nvPr/>
        </p:nvSpPr>
        <p:spPr>
          <a:xfrm>
            <a:off x="641146" y="3353282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的基本概念</a:t>
            </a:r>
            <a:endParaRPr kumimoji="1" lang="en-US" altLang="zh-CN" dirty="0"/>
          </a:p>
          <a:p>
            <a:r>
              <a:rPr kumimoji="1" lang="en-US" altLang="zh-CN" dirty="0" err="1"/>
              <a:t>Treap</a:t>
            </a:r>
            <a:r>
              <a:rPr kumimoji="1" lang="zh-CN" altLang="en-US" dirty="0"/>
              <a:t>树</a:t>
            </a:r>
            <a:endParaRPr kumimoji="1" lang="en-US" altLang="zh-CN" dirty="0"/>
          </a:p>
          <a:p>
            <a:r>
              <a:rPr kumimoji="1" lang="en-US" altLang="zh-CN" dirty="0"/>
              <a:t>Splay</a:t>
            </a:r>
            <a:r>
              <a:rPr kumimoji="1" lang="zh-CN" altLang="en-US" dirty="0"/>
              <a:t>树简介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4CACD335-F66E-9DDF-A64B-223BBDA158DA}"/>
              </a:ext>
            </a:extLst>
          </p:cNvPr>
          <p:cNvSpPr txBox="1">
            <a:spLocks/>
          </p:cNvSpPr>
          <p:nvPr/>
        </p:nvSpPr>
        <p:spPr>
          <a:xfrm>
            <a:off x="157440" y="508967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其他高级数据结构</a:t>
            </a:r>
          </a:p>
        </p:txBody>
      </p:sp>
      <p:sp>
        <p:nvSpPr>
          <p:cNvPr id="16" name="内容占位符 4">
            <a:extLst>
              <a:ext uri="{FF2B5EF4-FFF2-40B4-BE49-F238E27FC236}">
                <a16:creationId xmlns:a16="http://schemas.microsoft.com/office/drawing/2014/main" id="{BA4BF5DC-A4EA-E50D-1168-2FF2F0FF1D62}"/>
              </a:ext>
            </a:extLst>
          </p:cNvPr>
          <p:cNvSpPr txBox="1">
            <a:spLocks/>
          </p:cNvSpPr>
          <p:nvPr/>
        </p:nvSpPr>
        <p:spPr>
          <a:xfrm>
            <a:off x="641146" y="5612897"/>
            <a:ext cx="6977566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线段树、树状数组简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62815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B0B211-EEF9-6014-67CD-167A54469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伸展树</a:t>
            </a:r>
            <a:r>
              <a:rPr kumimoji="1" lang="en" altLang="zh-CN" dirty="0"/>
              <a:t>Splay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25247F-5CF8-2DDC-A249-B6380C83D0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8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CFA7D0-9E73-8CE0-01A5-182D0546BF12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556592" y="1730776"/>
            <a:ext cx="11415834" cy="5567037"/>
          </a:xfrm>
        </p:spPr>
        <p:txBody>
          <a:bodyPr/>
          <a:lstStyle/>
          <a:p>
            <a:r>
              <a:rPr kumimoji="1" lang="en" altLang="zh-CN" dirty="0"/>
              <a:t>Splay</a:t>
            </a:r>
            <a:r>
              <a:rPr kumimoji="1" lang="zh-CN" altLang="en-US" dirty="0"/>
              <a:t>树是一种</a:t>
            </a:r>
            <a:r>
              <a:rPr kumimoji="1" lang="en" altLang="zh-CN" dirty="0"/>
              <a:t>BST</a:t>
            </a:r>
            <a:r>
              <a:rPr kumimoji="1" lang="zh-CN" altLang="en-US" dirty="0"/>
              <a:t>树，它的查找、插入、删除、分割、合并等操作，复杂度都是</a:t>
            </a:r>
            <a:r>
              <a:rPr kumimoji="1" lang="en" altLang="zh-CN" dirty="0"/>
              <a:t>O(</a:t>
            </a:r>
            <a:r>
              <a:rPr kumimoji="1" lang="en" altLang="zh-CN" dirty="0" err="1"/>
              <a:t>logn</a:t>
            </a:r>
            <a:r>
              <a:rPr kumimoji="1" lang="en" altLang="zh-CN" dirty="0"/>
              <a:t>)</a:t>
            </a:r>
            <a:r>
              <a:rPr kumimoji="1" lang="zh-CN" altLang="en-US" dirty="0"/>
              <a:t>的。</a:t>
            </a:r>
          </a:p>
          <a:p>
            <a:r>
              <a:rPr kumimoji="1" lang="zh-CN" altLang="en-US" dirty="0"/>
              <a:t>原理假设：一个节点在一次被访问后，这个节点很可能不久再次被访问。那么伸展树的做法就是在每次一个节点被访问后，我们就把它推到树根的位置。</a:t>
            </a:r>
          </a:p>
          <a:p>
            <a:r>
              <a:rPr kumimoji="1" lang="zh-CN" altLang="en-US" dirty="0"/>
              <a:t>最大的特点：可以把某个结点往上旋转到指定位置，特别是可以旋转到根的位置，成为新的根结点。</a:t>
            </a:r>
          </a:p>
          <a:p>
            <a:r>
              <a:rPr kumimoji="1" lang="zh-CN" altLang="en-US" dirty="0"/>
              <a:t>一个应用背景：如果需要经常查询和使用一个数，那么把它旋转到根结点，下次访问它，只需要查一次就找到了。</a:t>
            </a:r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D7A9B8B-623C-7B49-F4F6-1CFF16DB7C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574" y="1068120"/>
            <a:ext cx="11199741" cy="523220"/>
          </a:xfrm>
        </p:spPr>
        <p:txBody>
          <a:bodyPr/>
          <a:lstStyle/>
          <a:p>
            <a:r>
              <a:rPr lang="zh-CN" altLang="en-US" dirty="0"/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33365935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EF58B-6A51-FF61-366B-0909C8A24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" altLang="zh-CN" dirty="0"/>
              <a:t>Splay</a:t>
            </a:r>
            <a:r>
              <a:rPr kumimoji="1" lang="zh-CN" altLang="en-US" dirty="0"/>
              <a:t>的核心：把结点旋转到根（提根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6EB089-A8A0-46C3-403F-ED2CF81D0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分</a:t>
            </a:r>
            <a:r>
              <a:rPr kumimoji="1" lang="en-US" altLang="zh-CN" dirty="0"/>
              <a:t>3</a:t>
            </a:r>
            <a:r>
              <a:rPr kumimoji="1" lang="zh-CN" altLang="en-US" dirty="0"/>
              <a:t>种情况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8316CD-26F0-0150-B414-C41A93A1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19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BCC2FED-FB78-4F32-E77A-9BA23A8AC1F1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9559953" cy="2243050"/>
          </a:xfrm>
        </p:spPr>
        <p:txBody>
          <a:bodyPr/>
          <a:lstStyle/>
          <a:p>
            <a:r>
              <a:rPr kumimoji="1" lang="zh-CN" altLang="en-US" dirty="0"/>
              <a:t>情况（</a:t>
            </a:r>
            <a:r>
              <a:rPr kumimoji="1" lang="en-US" altLang="zh-CN" dirty="0"/>
              <a:t>1</a:t>
            </a:r>
            <a:r>
              <a:rPr kumimoji="1" lang="zh-CN" altLang="en-US" dirty="0"/>
              <a:t>）：</a:t>
            </a:r>
            <a:r>
              <a:rPr kumimoji="1" lang="en" altLang="zh-CN" dirty="0"/>
              <a:t>x</a:t>
            </a:r>
            <a:r>
              <a:rPr kumimoji="1" lang="zh-CN" altLang="en-US" dirty="0"/>
              <a:t>的父结点就是根，只需要旋转一次。</a:t>
            </a:r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2A15941-92FF-F098-A948-34103B6578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4817" y="3376603"/>
          <a:ext cx="5976937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6800" imgH="889000" progId="Visio.Drawing.11">
                  <p:embed/>
                </p:oleObj>
              </mc:Choice>
              <mc:Fallback>
                <p:oleObj name="Visio" r:id="rId2" imgW="2336800" imgH="88900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2A15941-92FF-F098-A948-34103B6578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817" y="3376603"/>
                        <a:ext cx="5976937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1983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E74DF69-3222-ED48-CBF3-F0715C8C0D9A}"/>
              </a:ext>
            </a:extLst>
          </p:cNvPr>
          <p:cNvSpPr txBox="1">
            <a:spLocks/>
          </p:cNvSpPr>
          <p:nvPr/>
        </p:nvSpPr>
        <p:spPr>
          <a:xfrm>
            <a:off x="157441" y="290578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的基本概念</a:t>
            </a:r>
            <a:endParaRPr kumimoji="1" lang="en-US" altLang="zh-CN" dirty="0"/>
          </a:p>
          <a:p>
            <a:r>
              <a:rPr kumimoji="1" lang="zh-CN" altLang="en-US" dirty="0"/>
              <a:t>堆的应用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</a:t>
            </a:r>
          </a:p>
        </p:txBody>
      </p: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0CC7E9A3-605B-6453-D6D6-97614FB94C11}"/>
              </a:ext>
            </a:extLst>
          </p:cNvPr>
          <p:cNvSpPr txBox="1">
            <a:spLocks/>
          </p:cNvSpPr>
          <p:nvPr/>
        </p:nvSpPr>
        <p:spPr>
          <a:xfrm>
            <a:off x="641146" y="3353282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的基本概念</a:t>
            </a:r>
            <a:endParaRPr kumimoji="1" lang="en-US" altLang="zh-CN" dirty="0"/>
          </a:p>
          <a:p>
            <a:r>
              <a:rPr kumimoji="1" lang="en-US" altLang="zh-CN" dirty="0" err="1"/>
              <a:t>Treap</a:t>
            </a:r>
            <a:r>
              <a:rPr kumimoji="1" lang="zh-CN" altLang="en-US" dirty="0"/>
              <a:t>树</a:t>
            </a:r>
            <a:endParaRPr kumimoji="1" lang="en-US" altLang="zh-CN" dirty="0"/>
          </a:p>
          <a:p>
            <a:r>
              <a:rPr kumimoji="1" lang="en-US" altLang="zh-CN" dirty="0"/>
              <a:t>Splay</a:t>
            </a:r>
            <a:r>
              <a:rPr kumimoji="1" lang="zh-CN" altLang="en-US" dirty="0"/>
              <a:t>树简介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4CACD335-F66E-9DDF-A64B-223BBDA158DA}"/>
              </a:ext>
            </a:extLst>
          </p:cNvPr>
          <p:cNvSpPr txBox="1">
            <a:spLocks/>
          </p:cNvSpPr>
          <p:nvPr/>
        </p:nvSpPr>
        <p:spPr>
          <a:xfrm>
            <a:off x="157440" y="508967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其他高级数据结构</a:t>
            </a:r>
          </a:p>
        </p:txBody>
      </p:sp>
      <p:sp>
        <p:nvSpPr>
          <p:cNvPr id="16" name="内容占位符 4">
            <a:extLst>
              <a:ext uri="{FF2B5EF4-FFF2-40B4-BE49-F238E27FC236}">
                <a16:creationId xmlns:a16="http://schemas.microsoft.com/office/drawing/2014/main" id="{BA4BF5DC-A4EA-E50D-1168-2FF2F0FF1D62}"/>
              </a:ext>
            </a:extLst>
          </p:cNvPr>
          <p:cNvSpPr txBox="1">
            <a:spLocks/>
          </p:cNvSpPr>
          <p:nvPr/>
        </p:nvSpPr>
        <p:spPr>
          <a:xfrm>
            <a:off x="641146" y="5612897"/>
            <a:ext cx="6977566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线段树、树状数组简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92078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EF58B-6A51-FF61-366B-0909C8A24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" altLang="zh-CN" dirty="0"/>
              <a:t>Splay</a:t>
            </a:r>
            <a:r>
              <a:rPr kumimoji="1" lang="zh-CN" altLang="en-US" dirty="0"/>
              <a:t>的核心：把结点旋转到根（提根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6EB089-A8A0-46C3-403F-ED2CF81D0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分</a:t>
            </a:r>
            <a:r>
              <a:rPr kumimoji="1" lang="en-US" altLang="zh-CN" dirty="0"/>
              <a:t>3</a:t>
            </a:r>
            <a:r>
              <a:rPr kumimoji="1" lang="zh-CN" altLang="en-US" dirty="0"/>
              <a:t>种情况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8316CD-26F0-0150-B414-C41A93A1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0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BCC2FED-FB78-4F32-E77A-9BA23A8AC1F1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10849220" cy="2243050"/>
          </a:xfrm>
        </p:spPr>
        <p:txBody>
          <a:bodyPr/>
          <a:lstStyle/>
          <a:p>
            <a:r>
              <a:rPr kumimoji="1" lang="zh-CN" altLang="en-US" dirty="0"/>
              <a:t>情况（</a:t>
            </a:r>
            <a:r>
              <a:rPr kumimoji="1" lang="en-US" altLang="zh-CN" dirty="0"/>
              <a:t>2</a:t>
            </a:r>
            <a:r>
              <a:rPr kumimoji="1" lang="zh-CN" altLang="en-US" dirty="0"/>
              <a:t>）：</a:t>
            </a:r>
            <a:r>
              <a:rPr kumimoji="1" lang="en" altLang="zh-CN" dirty="0"/>
              <a:t>x</a:t>
            </a:r>
            <a:r>
              <a:rPr kumimoji="1" lang="zh-CN" altLang="en-US" dirty="0"/>
              <a:t>的父结点不是根，</a:t>
            </a:r>
            <a:r>
              <a:rPr kumimoji="1" lang="en" altLang="zh-CN" dirty="0"/>
              <a:t>x</a:t>
            </a:r>
            <a:r>
              <a:rPr kumimoji="1" lang="zh-CN" altLang="en" dirty="0"/>
              <a:t>、</a:t>
            </a:r>
            <a:r>
              <a:rPr kumimoji="1" lang="en" altLang="zh-CN" dirty="0"/>
              <a:t>x</a:t>
            </a:r>
            <a:r>
              <a:rPr kumimoji="1" lang="zh-CN" altLang="en-US" dirty="0"/>
              <a:t>的父结点、</a:t>
            </a:r>
            <a:r>
              <a:rPr kumimoji="1" lang="en" altLang="zh-CN" dirty="0"/>
              <a:t>x</a:t>
            </a:r>
            <a:r>
              <a:rPr kumimoji="1" lang="zh-CN" altLang="en-US" dirty="0"/>
              <a:t>的祖父结点，三点共线，向同一方向旋转。</a:t>
            </a:r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  <p:graphicFrame>
        <p:nvGraphicFramePr>
          <p:cNvPr id="7" name="对象 5">
            <a:extLst>
              <a:ext uri="{FF2B5EF4-FFF2-40B4-BE49-F238E27FC236}">
                <a16:creationId xmlns:a16="http://schemas.microsoft.com/office/drawing/2014/main" id="{A50D5A13-50C1-A473-93D5-A26B84E114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1978" y="3104315"/>
          <a:ext cx="8292692" cy="252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4000" imgH="1244600" progId="Visio.Drawing.11">
                  <p:embed/>
                </p:oleObj>
              </mc:Choice>
              <mc:Fallback>
                <p:oleObj name="Visio" r:id="rId3" imgW="4064000" imgH="1244600" progId="Visio.Drawing.11">
                  <p:embed/>
                  <p:pic>
                    <p:nvPicPr>
                      <p:cNvPr id="7" name="对象 5">
                        <a:extLst>
                          <a:ext uri="{FF2B5EF4-FFF2-40B4-BE49-F238E27FC236}">
                            <a16:creationId xmlns:a16="http://schemas.microsoft.com/office/drawing/2014/main" id="{A50D5A13-50C1-A473-93D5-A26B84E114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978" y="3104315"/>
                        <a:ext cx="8292692" cy="252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3798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EF58B-6A51-FF61-366B-0909C8A24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" altLang="zh-CN" dirty="0"/>
              <a:t>Splay</a:t>
            </a:r>
            <a:r>
              <a:rPr kumimoji="1" lang="zh-CN" altLang="en-US" dirty="0"/>
              <a:t>的核心：把结点旋转到根（提根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6EB089-A8A0-46C3-403F-ED2CF81D0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分</a:t>
            </a:r>
            <a:r>
              <a:rPr kumimoji="1" lang="en-US" altLang="zh-CN" dirty="0"/>
              <a:t>3</a:t>
            </a:r>
            <a:r>
              <a:rPr kumimoji="1" lang="zh-CN" altLang="en-US" dirty="0"/>
              <a:t>种情况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8316CD-26F0-0150-B414-C41A93A1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1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BCC2FED-FB78-4F32-E77A-9BA23A8AC1F1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10849220" cy="581057"/>
          </a:xfrm>
        </p:spPr>
        <p:txBody>
          <a:bodyPr/>
          <a:lstStyle/>
          <a:p>
            <a:r>
              <a:rPr kumimoji="1" lang="zh-CN" altLang="en-US" dirty="0"/>
              <a:t>情况（</a:t>
            </a:r>
            <a:r>
              <a:rPr kumimoji="1" lang="en-US" altLang="zh-CN" dirty="0"/>
              <a:t>3</a:t>
            </a:r>
            <a:r>
              <a:rPr kumimoji="1" lang="zh-CN" altLang="en-US" dirty="0"/>
              <a:t>）：</a:t>
            </a:r>
            <a:r>
              <a:rPr kumimoji="1" lang="en" altLang="zh-CN" dirty="0"/>
              <a:t>x</a:t>
            </a:r>
            <a:r>
              <a:rPr kumimoji="1" lang="zh-CN" altLang="en" dirty="0"/>
              <a:t>、</a:t>
            </a:r>
            <a:r>
              <a:rPr kumimoji="1" lang="en" altLang="zh-CN" dirty="0"/>
              <a:t>x</a:t>
            </a:r>
            <a:r>
              <a:rPr kumimoji="1" lang="zh-CN" altLang="en-US" dirty="0"/>
              <a:t>的父结点、</a:t>
            </a:r>
            <a:r>
              <a:rPr kumimoji="1" lang="en" altLang="zh-CN" dirty="0"/>
              <a:t>x</a:t>
            </a:r>
            <a:r>
              <a:rPr kumimoji="1" lang="zh-CN" altLang="en-US" dirty="0"/>
              <a:t>的祖父结点，三点不共线，视情况旋转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0758E6B-2FC5-E307-E614-6E48F25EF9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1962" y="3295926"/>
          <a:ext cx="8456613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72000" imgH="1130300" progId="Visio.Drawing.11">
                  <p:embed/>
                </p:oleObj>
              </mc:Choice>
              <mc:Fallback>
                <p:oleObj name="Visio" r:id="rId3" imgW="4572000" imgH="113030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0758E6B-2FC5-E307-E614-6E48F25EF9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962" y="3295926"/>
                        <a:ext cx="8456613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609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4EF58B-6A51-FF61-366B-0909C8A24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" altLang="zh-CN" dirty="0"/>
              <a:t>Splay</a:t>
            </a:r>
            <a:r>
              <a:rPr kumimoji="1" lang="zh-CN" altLang="en-US" dirty="0"/>
              <a:t>的复杂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8316CD-26F0-0150-B414-C41A93A1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2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BCC2FED-FB78-4F32-E77A-9BA23A8AC1F1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093939"/>
            <a:ext cx="10849220" cy="4459041"/>
          </a:xfrm>
        </p:spPr>
        <p:txBody>
          <a:bodyPr/>
          <a:lstStyle/>
          <a:p>
            <a:r>
              <a:rPr kumimoji="1" lang="zh-CN" altLang="en-US" dirty="0"/>
              <a:t>旋转一次的时间是个常数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把</a:t>
            </a:r>
            <a:r>
              <a:rPr kumimoji="1" lang="en" altLang="zh-CN" dirty="0"/>
              <a:t>x</a:t>
            </a:r>
            <a:r>
              <a:rPr kumimoji="1" lang="zh-CN" altLang="en-US" dirty="0"/>
              <a:t>从所在的深度提到根，总复杂度是多少？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如果是平衡二叉树，最深的结点深度是</a:t>
            </a:r>
            <a:r>
              <a:rPr kumimoji="1" lang="en" altLang="zh-CN" dirty="0"/>
              <a:t>O(</a:t>
            </a:r>
            <a:r>
              <a:rPr kumimoji="1" lang="en" altLang="zh-CN" dirty="0" err="1"/>
              <a:t>logn</a:t>
            </a:r>
            <a:r>
              <a:rPr kumimoji="1" lang="en" altLang="zh-CN" dirty="0"/>
              <a:t>)</a:t>
            </a:r>
            <a:r>
              <a:rPr kumimoji="1" lang="zh-CN" altLang="en" dirty="0"/>
              <a:t>，</a:t>
            </a:r>
            <a:r>
              <a:rPr kumimoji="1" lang="zh-CN" altLang="en-US" dirty="0"/>
              <a:t>那么总复杂度就是</a:t>
            </a:r>
            <a:r>
              <a:rPr kumimoji="1" lang="en" altLang="zh-CN" dirty="0"/>
              <a:t>O(</a:t>
            </a:r>
            <a:r>
              <a:rPr kumimoji="1" lang="en" altLang="zh-CN" dirty="0" err="1"/>
              <a:t>logn</a:t>
            </a:r>
            <a:r>
              <a:rPr kumimoji="1" lang="en" altLang="zh-CN" dirty="0"/>
              <a:t>)</a:t>
            </a:r>
            <a:r>
              <a:rPr kumimoji="1" lang="zh-CN" altLang="en" dirty="0"/>
              <a:t>。</a:t>
            </a:r>
          </a:p>
          <a:p>
            <a:endParaRPr kumimoji="1" lang="zh-CN" altLang="en" dirty="0"/>
          </a:p>
          <a:p>
            <a:r>
              <a:rPr kumimoji="1" lang="zh-CN" altLang="en-US" dirty="0"/>
              <a:t>在均摊意义上，可以把</a:t>
            </a:r>
            <a:r>
              <a:rPr kumimoji="1" lang="en" altLang="zh-CN" dirty="0"/>
              <a:t>Splay</a:t>
            </a:r>
            <a:r>
              <a:rPr kumimoji="1" lang="zh-CN" altLang="en-US" dirty="0"/>
              <a:t>提根操作的复杂度看成是</a:t>
            </a:r>
            <a:r>
              <a:rPr kumimoji="1" lang="en" altLang="zh-CN" dirty="0"/>
              <a:t>O(</a:t>
            </a:r>
            <a:r>
              <a:rPr kumimoji="1" lang="en" altLang="zh-CN" dirty="0" err="1"/>
              <a:t>logn</a:t>
            </a:r>
            <a:r>
              <a:rPr kumimoji="1" lang="en" altLang="zh-CN" dirty="0"/>
              <a:t>)</a:t>
            </a:r>
            <a:r>
              <a:rPr kumimoji="1" lang="zh-CN" altLang="en" dirty="0"/>
              <a:t>。</a:t>
            </a:r>
          </a:p>
          <a:p>
            <a:endParaRPr kumimoji="1" lang="zh-CN" altLang="en" dirty="0"/>
          </a:p>
        </p:txBody>
      </p:sp>
    </p:spTree>
    <p:extLst>
      <p:ext uri="{BB962C8B-B14F-4D97-AF65-F5344CB8AC3E}">
        <p14:creationId xmlns:p14="http://schemas.microsoft.com/office/powerpoint/2010/main" val="1378136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3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E74DF69-3222-ED48-CBF3-F0715C8C0D9A}"/>
              </a:ext>
            </a:extLst>
          </p:cNvPr>
          <p:cNvSpPr txBox="1">
            <a:spLocks/>
          </p:cNvSpPr>
          <p:nvPr/>
        </p:nvSpPr>
        <p:spPr>
          <a:xfrm>
            <a:off x="157441" y="290578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的基本概念</a:t>
            </a:r>
            <a:endParaRPr kumimoji="1" lang="en-US" altLang="zh-CN" dirty="0"/>
          </a:p>
          <a:p>
            <a:r>
              <a:rPr kumimoji="1" lang="zh-CN" altLang="en-US" dirty="0"/>
              <a:t>堆的应用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EF517D15-8311-1B2E-E96D-E19386D57C10}"/>
              </a:ext>
            </a:extLst>
          </p:cNvPr>
          <p:cNvSpPr/>
          <p:nvPr/>
        </p:nvSpPr>
        <p:spPr>
          <a:xfrm>
            <a:off x="157440" y="5680305"/>
            <a:ext cx="5827643" cy="523220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堆</a:t>
            </a:r>
          </a:p>
        </p:txBody>
      </p: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0CC7E9A3-605B-6453-D6D6-97614FB94C11}"/>
              </a:ext>
            </a:extLst>
          </p:cNvPr>
          <p:cNvSpPr txBox="1">
            <a:spLocks/>
          </p:cNvSpPr>
          <p:nvPr/>
        </p:nvSpPr>
        <p:spPr>
          <a:xfrm>
            <a:off x="641146" y="3353282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二叉树搜索树的基本概念</a:t>
            </a:r>
            <a:endParaRPr kumimoji="1" lang="en-US" altLang="zh-CN" dirty="0"/>
          </a:p>
          <a:p>
            <a:r>
              <a:rPr kumimoji="1" lang="en-US" altLang="zh-CN" dirty="0" err="1"/>
              <a:t>Treap</a:t>
            </a:r>
            <a:r>
              <a:rPr kumimoji="1" lang="zh-CN" altLang="en-US" dirty="0"/>
              <a:t>树</a:t>
            </a:r>
            <a:endParaRPr kumimoji="1" lang="en-US" altLang="zh-CN" dirty="0"/>
          </a:p>
          <a:p>
            <a:r>
              <a:rPr kumimoji="1" lang="en-US" altLang="zh-CN" dirty="0"/>
              <a:t>Splay</a:t>
            </a:r>
            <a:r>
              <a:rPr kumimoji="1" lang="zh-CN" altLang="en-US" dirty="0"/>
              <a:t>树简介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4CACD335-F66E-9DDF-A64B-223BBDA158DA}"/>
              </a:ext>
            </a:extLst>
          </p:cNvPr>
          <p:cNvSpPr txBox="1">
            <a:spLocks/>
          </p:cNvSpPr>
          <p:nvPr/>
        </p:nvSpPr>
        <p:spPr>
          <a:xfrm>
            <a:off x="157440" y="508967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其他高级数据结构</a:t>
            </a:r>
          </a:p>
        </p:txBody>
      </p:sp>
      <p:sp>
        <p:nvSpPr>
          <p:cNvPr id="16" name="内容占位符 4">
            <a:extLst>
              <a:ext uri="{FF2B5EF4-FFF2-40B4-BE49-F238E27FC236}">
                <a16:creationId xmlns:a16="http://schemas.microsoft.com/office/drawing/2014/main" id="{BA4BF5DC-A4EA-E50D-1168-2FF2F0FF1D62}"/>
              </a:ext>
            </a:extLst>
          </p:cNvPr>
          <p:cNvSpPr txBox="1">
            <a:spLocks/>
          </p:cNvSpPr>
          <p:nvPr/>
        </p:nvSpPr>
        <p:spPr>
          <a:xfrm>
            <a:off x="641146" y="5612897"/>
            <a:ext cx="6977566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线段树、树状数组简介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70890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A0FA2A-7B33-63B0-8EDF-3E318512B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线段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87A9DE-5149-741D-C67E-4B3315FF31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应用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646B36-ECE7-4B8A-14A5-3BA6DB1A6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4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F9068FC-9822-F294-9CFB-06E50CA7D14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7890179" cy="893887"/>
          </a:xfrm>
        </p:spPr>
        <p:txBody>
          <a:bodyPr/>
          <a:lstStyle/>
          <a:p>
            <a:r>
              <a:rPr lang="zh-CN" altLang="en-US" sz="2400" dirty="0"/>
              <a:t>区间问题：</a:t>
            </a:r>
            <a:r>
              <a:rPr lang="zh-CN" altLang="zh-CN" sz="2400" dirty="0"/>
              <a:t>求区间</a:t>
            </a:r>
            <a:r>
              <a:rPr lang="zh-CN" altLang="en-US" sz="2400" dirty="0"/>
              <a:t>的</a:t>
            </a:r>
            <a:r>
              <a:rPr lang="zh-CN" altLang="zh-CN" sz="2400" dirty="0"/>
              <a:t>最大值或最小值</a:t>
            </a:r>
            <a:r>
              <a:rPr lang="zh-CN" altLang="en-US" sz="2400" dirty="0"/>
              <a:t>、更新区间</a:t>
            </a:r>
            <a:r>
              <a:rPr lang="zh-CN" altLang="zh-CN" sz="2400" dirty="0"/>
              <a:t>。</a:t>
            </a:r>
          </a:p>
          <a:p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7832743-281A-4396-9DF8-704C6E2A1438}"/>
              </a:ext>
            </a:extLst>
          </p:cNvPr>
          <p:cNvSpPr txBox="1">
            <a:spLocks/>
          </p:cNvSpPr>
          <p:nvPr/>
        </p:nvSpPr>
        <p:spPr>
          <a:xfrm>
            <a:off x="346709" y="283020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区间问题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09D5DD28-101D-89E1-BA86-5FC2E21BD489}"/>
              </a:ext>
            </a:extLst>
          </p:cNvPr>
          <p:cNvSpPr txBox="1">
            <a:spLocks/>
          </p:cNvSpPr>
          <p:nvPr/>
        </p:nvSpPr>
        <p:spPr>
          <a:xfrm>
            <a:off x="697230" y="3604561"/>
            <a:ext cx="9860055" cy="2797048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长度为</a:t>
            </a:r>
            <a:r>
              <a:rPr lang="en" altLang="zh-CN" dirty="0"/>
              <a:t>n</a:t>
            </a:r>
            <a:r>
              <a:rPr lang="zh-CN" altLang="en-US" dirty="0"/>
              <a:t>的数列</a:t>
            </a:r>
            <a:r>
              <a:rPr lang="en-US" altLang="zh-CN" dirty="0"/>
              <a:t>{</a:t>
            </a:r>
            <a:r>
              <a:rPr lang="en" altLang="zh-CN" dirty="0"/>
              <a:t>a1, a2, ... , an} </a:t>
            </a:r>
          </a:p>
          <a:p>
            <a:pPr marL="0" indent="0">
              <a:buNone/>
            </a:pPr>
            <a:r>
              <a:rPr lang="zh-CN" altLang="en-US" dirty="0"/>
              <a:t>    </a:t>
            </a:r>
            <a:r>
              <a:rPr lang="zh-CN" altLang="en" dirty="0"/>
              <a:t>（</a:t>
            </a:r>
            <a:r>
              <a:rPr lang="en" altLang="zh-CN" dirty="0"/>
              <a:t>1</a:t>
            </a:r>
            <a:r>
              <a:rPr lang="zh-CN" altLang="en" dirty="0"/>
              <a:t>）</a:t>
            </a:r>
            <a:r>
              <a:rPr lang="zh-CN" altLang="en-US" dirty="0"/>
              <a:t>求最值：给定</a:t>
            </a:r>
            <a:r>
              <a:rPr lang="en" altLang="zh-CN" dirty="0" err="1"/>
              <a:t>i</a:t>
            </a:r>
            <a:r>
              <a:rPr lang="en" altLang="zh-CN" dirty="0"/>
              <a:t>, j&lt;=n</a:t>
            </a:r>
            <a:r>
              <a:rPr lang="zh-CN" altLang="en" dirty="0"/>
              <a:t>，</a:t>
            </a:r>
            <a:r>
              <a:rPr lang="zh-CN" altLang="en-US" dirty="0"/>
              <a:t>求</a:t>
            </a:r>
            <a:r>
              <a:rPr lang="en-US" altLang="zh-CN" dirty="0"/>
              <a:t>{</a:t>
            </a:r>
            <a:r>
              <a:rPr lang="en" altLang="zh-CN" dirty="0"/>
              <a:t>ai, ..., </a:t>
            </a:r>
            <a:r>
              <a:rPr lang="en" altLang="zh-CN" dirty="0" err="1"/>
              <a:t>aj</a:t>
            </a:r>
            <a:r>
              <a:rPr lang="en" altLang="zh-CN" dirty="0"/>
              <a:t>}</a:t>
            </a:r>
            <a:r>
              <a:rPr lang="zh-CN" altLang="en-US" dirty="0"/>
              <a:t>区间内的最值。</a:t>
            </a:r>
          </a:p>
          <a:p>
            <a:pPr marL="0" indent="0">
              <a:buNone/>
            </a:pPr>
            <a:r>
              <a:rPr lang="zh-CN" altLang="en-US" dirty="0"/>
              <a:t>    （</a:t>
            </a:r>
            <a:r>
              <a:rPr lang="en-US" altLang="zh-CN" dirty="0"/>
              <a:t>2</a:t>
            </a:r>
            <a:r>
              <a:rPr lang="zh-CN" altLang="en-US" dirty="0"/>
              <a:t>）区间更新：给定</a:t>
            </a:r>
            <a:r>
              <a:rPr lang="en" altLang="zh-CN" dirty="0" err="1"/>
              <a:t>i</a:t>
            </a:r>
            <a:r>
              <a:rPr lang="en" altLang="zh-CN" dirty="0"/>
              <a:t>, j&lt;=n</a:t>
            </a:r>
            <a:r>
              <a:rPr lang="zh-CN" altLang="en" dirty="0"/>
              <a:t>，</a:t>
            </a:r>
            <a:r>
              <a:rPr lang="zh-CN" altLang="en-US" dirty="0"/>
              <a:t>让</a:t>
            </a:r>
            <a:r>
              <a:rPr lang="en-US" altLang="zh-CN" dirty="0"/>
              <a:t>{</a:t>
            </a:r>
            <a:r>
              <a:rPr lang="en" altLang="zh-CN" dirty="0"/>
              <a:t>ai, ..., </a:t>
            </a:r>
            <a:r>
              <a:rPr lang="en" altLang="zh-CN" dirty="0" err="1"/>
              <a:t>aj</a:t>
            </a:r>
            <a:r>
              <a:rPr lang="en" altLang="zh-CN" dirty="0"/>
              <a:t>}</a:t>
            </a:r>
            <a:r>
              <a:rPr lang="zh-CN" altLang="en-US" dirty="0"/>
              <a:t>区间内的所有值都加上</a:t>
            </a:r>
            <a:r>
              <a:rPr lang="en-US" altLang="zh-CN" dirty="0"/>
              <a:t>k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 （</a:t>
            </a:r>
            <a:r>
              <a:rPr lang="en-US" altLang="zh-CN" dirty="0"/>
              <a:t>3</a:t>
            </a:r>
            <a:r>
              <a:rPr lang="zh-CN" altLang="en-US" dirty="0"/>
              <a:t>）求区间和：给定</a:t>
            </a:r>
            <a:r>
              <a:rPr lang="en" altLang="zh-CN" dirty="0" err="1"/>
              <a:t>i</a:t>
            </a:r>
            <a:r>
              <a:rPr lang="en" altLang="zh-CN" dirty="0"/>
              <a:t>, j&lt;=n</a:t>
            </a:r>
            <a:r>
              <a:rPr lang="zh-CN" altLang="en" dirty="0"/>
              <a:t>，</a:t>
            </a:r>
            <a:r>
              <a:rPr lang="zh-CN" altLang="en-US" dirty="0"/>
              <a:t>求</a:t>
            </a:r>
            <a:r>
              <a:rPr lang="en-US" altLang="zh-CN" dirty="0"/>
              <a:t>{</a:t>
            </a:r>
            <a:r>
              <a:rPr lang="en" altLang="zh-CN" dirty="0"/>
              <a:t>ai, ..., </a:t>
            </a:r>
            <a:r>
              <a:rPr lang="en" altLang="zh-CN" dirty="0" err="1"/>
              <a:t>aj</a:t>
            </a:r>
            <a:r>
              <a:rPr lang="en" altLang="zh-CN" dirty="0"/>
              <a:t>}</a:t>
            </a:r>
            <a:r>
              <a:rPr lang="zh-CN" altLang="en-US" dirty="0"/>
              <a:t>区间内的和。</a:t>
            </a:r>
          </a:p>
          <a:p>
            <a:pPr marL="0" indent="0">
              <a:buNone/>
            </a:pPr>
            <a:endParaRPr lang="zh-CN" altLang="en" dirty="0"/>
          </a:p>
        </p:txBody>
      </p:sp>
    </p:spTree>
    <p:extLst>
      <p:ext uri="{BB962C8B-B14F-4D97-AF65-F5344CB8AC3E}">
        <p14:creationId xmlns:p14="http://schemas.microsoft.com/office/powerpoint/2010/main" val="426152011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ACD151-69C1-B5D2-DF40-51D03631E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暴力算法的做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2728F1-E9A7-0669-71AE-68062CC8A6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用普通数组存储数列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D878F4-F47E-5B0F-4D91-D837CE917A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5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5E1CCB7-C894-469A-1A1E-D8B81268DB1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751533" y="1789354"/>
            <a:ext cx="9400927" cy="2797048"/>
          </a:xfrm>
        </p:spPr>
        <p:txBody>
          <a:bodyPr/>
          <a:lstStyle/>
          <a:p>
            <a:r>
              <a:rPr lang="zh-CN" altLang="zh-CN" dirty="0"/>
              <a:t>查询最值</a:t>
            </a:r>
            <a:r>
              <a:rPr lang="zh-CN" altLang="en-US" dirty="0"/>
              <a:t>：</a:t>
            </a:r>
            <a:r>
              <a:rPr lang="zh-CN" altLang="zh-CN" dirty="0"/>
              <a:t>区间内的最值</a:t>
            </a:r>
            <a:r>
              <a:rPr lang="zh-CN" altLang="en-US" dirty="0"/>
              <a:t>，</a:t>
            </a:r>
            <a:r>
              <a:rPr lang="zh-CN" altLang="zh-CN" dirty="0"/>
              <a:t>复杂度</a:t>
            </a:r>
            <a:r>
              <a:rPr lang="en-US" altLang="zh-CN" dirty="0"/>
              <a:t>O(n)</a:t>
            </a:r>
          </a:p>
          <a:p>
            <a:r>
              <a:rPr lang="zh-CN" altLang="en-US" dirty="0"/>
              <a:t>查询区间和：</a:t>
            </a:r>
            <a:r>
              <a:rPr lang="en-US" altLang="zh-CN" dirty="0"/>
              <a:t>O(n)</a:t>
            </a:r>
          </a:p>
          <a:p>
            <a:r>
              <a:rPr lang="zh-CN" altLang="en-US" dirty="0"/>
              <a:t>区间更新：</a:t>
            </a:r>
            <a:r>
              <a:rPr lang="en-US" altLang="zh-CN" dirty="0"/>
              <a:t>O(n)</a:t>
            </a:r>
          </a:p>
          <a:p>
            <a:r>
              <a:rPr lang="zh-CN" altLang="en-US" dirty="0"/>
              <a:t>修改元素：</a:t>
            </a:r>
            <a:r>
              <a:rPr lang="en-US" altLang="zh-CN" dirty="0"/>
              <a:t>O(1)</a:t>
            </a:r>
          </a:p>
          <a:p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0919756-9A1C-D406-DF36-CC62141B483E}"/>
              </a:ext>
            </a:extLst>
          </p:cNvPr>
          <p:cNvSpPr txBox="1">
            <a:spLocks/>
          </p:cNvSpPr>
          <p:nvPr/>
        </p:nvSpPr>
        <p:spPr>
          <a:xfrm>
            <a:off x="346708" y="4106078"/>
            <a:ext cx="11199741" cy="2003112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暴力法不够好：如果有</a:t>
            </a:r>
            <a:r>
              <a:rPr lang="en" altLang="zh-CN" dirty="0"/>
              <a:t>m</a:t>
            </a:r>
            <a:r>
              <a:rPr lang="zh-CN" altLang="en-US" dirty="0"/>
              <a:t>次“修改元素</a:t>
            </a:r>
            <a:r>
              <a:rPr lang="en-US" altLang="zh-CN" dirty="0"/>
              <a:t>+</a:t>
            </a:r>
            <a:r>
              <a:rPr lang="zh-CN" altLang="en-US" dirty="0"/>
              <a:t>查询最值”，总复杂度是</a:t>
            </a:r>
            <a:r>
              <a:rPr lang="en" altLang="zh-CN" dirty="0"/>
              <a:t>O(</a:t>
            </a:r>
            <a:r>
              <a:rPr lang="en" altLang="zh-CN" dirty="0" err="1"/>
              <a:t>mn</a:t>
            </a:r>
            <a:r>
              <a:rPr lang="en" altLang="zh-CN" dirty="0"/>
              <a:t>)</a:t>
            </a:r>
            <a:r>
              <a:rPr lang="zh-CN" altLang="en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m, n</a:t>
            </a:r>
            <a:r>
              <a:rPr lang="zh-CN" altLang="en-US" dirty="0"/>
              <a:t> </a:t>
            </a:r>
            <a:r>
              <a:rPr lang="en-US" altLang="zh-CN" dirty="0"/>
              <a:t>&gt;10</a:t>
            </a:r>
            <a:r>
              <a:rPr lang="en-US" altLang="zh-CN" baseline="30000" dirty="0"/>
              <a:t>5</a:t>
            </a:r>
            <a:r>
              <a:rPr lang="zh-CN" altLang="zh-CN" dirty="0"/>
              <a:t>，那么</a:t>
            </a:r>
            <a:r>
              <a:rPr lang="en-US" altLang="zh-CN" dirty="0"/>
              <a:t>O(</a:t>
            </a:r>
            <a:r>
              <a:rPr lang="en-US" altLang="zh-CN" dirty="0" err="1"/>
              <a:t>mn</a:t>
            </a:r>
            <a:r>
              <a:rPr lang="en-US" altLang="zh-CN" dirty="0"/>
              <a:t>) &gt; 10</a:t>
            </a:r>
            <a:r>
              <a:rPr lang="en-US" altLang="zh-CN" baseline="30000" dirty="0"/>
              <a:t>10</a:t>
            </a:r>
            <a:r>
              <a:rPr lang="zh-CN" altLang="zh-CN" dirty="0"/>
              <a:t>。</a:t>
            </a:r>
            <a:endParaRPr lang="zh-CN" altLang="en" dirty="0"/>
          </a:p>
          <a:p>
            <a:endParaRPr lang="zh-CN" altLang="en" dirty="0"/>
          </a:p>
        </p:txBody>
      </p:sp>
    </p:spTree>
    <p:extLst>
      <p:ext uri="{BB962C8B-B14F-4D97-AF65-F5344CB8AC3E}">
        <p14:creationId xmlns:p14="http://schemas.microsoft.com/office/powerpoint/2010/main" val="8148113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D19EC3-20F6-CD65-D87C-E34CF9A400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高效的办法：线段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2155A2-4F35-8C17-D60B-15FB69E63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6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F8F6220-AC89-DED8-EC92-ADD09C3BAE20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358982"/>
            <a:ext cx="11193781" cy="1689052"/>
          </a:xfrm>
        </p:spPr>
        <p:txBody>
          <a:bodyPr/>
          <a:lstStyle/>
          <a:p>
            <a:r>
              <a:rPr lang="zh-CN" altLang="en-US" dirty="0"/>
              <a:t>用线段树，</a:t>
            </a:r>
            <a:r>
              <a:rPr lang="en-US" altLang="zh-CN" dirty="0"/>
              <a:t> </a:t>
            </a:r>
            <a:r>
              <a:rPr lang="zh-CN" altLang="en-US" dirty="0"/>
              <a:t>对</a:t>
            </a:r>
            <a:r>
              <a:rPr lang="en-US" altLang="zh-CN" dirty="0"/>
              <a:t>n</a:t>
            </a:r>
            <a:r>
              <a:rPr lang="zh-CN" altLang="en-US" dirty="0"/>
              <a:t>个数进行</a:t>
            </a:r>
            <a:r>
              <a:rPr lang="en-US" altLang="zh-CN" dirty="0"/>
              <a:t>m</a:t>
            </a:r>
            <a:r>
              <a:rPr lang="zh-CN" altLang="zh-CN" dirty="0"/>
              <a:t>次</a:t>
            </a:r>
            <a:r>
              <a:rPr lang="en-US" altLang="zh-CN" dirty="0"/>
              <a:t>“</a:t>
            </a:r>
            <a:r>
              <a:rPr lang="zh-CN" altLang="zh-CN" dirty="0"/>
              <a:t>修改元素</a:t>
            </a:r>
            <a:r>
              <a:rPr lang="en-US" altLang="zh-CN" dirty="0"/>
              <a:t>+</a:t>
            </a:r>
            <a:r>
              <a:rPr lang="zh-CN" altLang="zh-CN" dirty="0"/>
              <a:t>查询最值</a:t>
            </a:r>
            <a:r>
              <a:rPr lang="en-US" altLang="zh-CN" dirty="0"/>
              <a:t>”</a:t>
            </a:r>
            <a:r>
              <a:rPr lang="zh-CN" altLang="en-US" dirty="0"/>
              <a:t>，复杂度：</a:t>
            </a:r>
            <a:r>
              <a:rPr lang="en-US" altLang="zh-CN" dirty="0">
                <a:solidFill>
                  <a:srgbClr val="FF0000"/>
                </a:solidFill>
              </a:rPr>
              <a:t>O(</a:t>
            </a:r>
            <a:r>
              <a:rPr lang="en-US" altLang="zh-CN" dirty="0" err="1">
                <a:solidFill>
                  <a:srgbClr val="FF0000"/>
                </a:solidFill>
              </a:rPr>
              <a:t>mlogn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en-US" altLang="zh-CN" sz="1400" dirty="0"/>
          </a:p>
          <a:p>
            <a:r>
              <a:rPr lang="zh-CN" altLang="zh-CN" dirty="0"/>
              <a:t>线段树</a:t>
            </a:r>
            <a:r>
              <a:rPr lang="zh-CN" altLang="en-US" dirty="0"/>
              <a:t>：</a:t>
            </a:r>
            <a:r>
              <a:rPr lang="zh-CN" altLang="zh-CN" dirty="0"/>
              <a:t>一种用于区间处理的数据结构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基于</a:t>
            </a:r>
            <a:r>
              <a:rPr lang="zh-CN" altLang="zh-CN" dirty="0">
                <a:solidFill>
                  <a:srgbClr val="FF0000"/>
                </a:solidFill>
              </a:rPr>
              <a:t>二叉树</a:t>
            </a:r>
            <a:endParaRPr kumimoji="1" lang="zh-CN" altLang="en-US" dirty="0"/>
          </a:p>
        </p:txBody>
      </p:sp>
      <p:pic>
        <p:nvPicPr>
          <p:cNvPr id="6" name="Picture 5" descr="https://timgsa.baidu.com/timg?image&amp;quality=80&amp;size=b9999_10000&amp;sec=1554738916378&amp;di=2d53313f21e8a6fd44119f0799706eb8&amp;imgtype=0&amp;src=http%3A%2F%2Fpic2.zhimg.com%2Fv2-cfec0d6d539a871e522b7f177ff1f873_1200x500.jpg">
            <a:extLst>
              <a:ext uri="{FF2B5EF4-FFF2-40B4-BE49-F238E27FC236}">
                <a16:creationId xmlns:a16="http://schemas.microsoft.com/office/drawing/2014/main" id="{53C3E018-254C-AE7F-7009-CD865016E6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222" y="3261182"/>
            <a:ext cx="8652022" cy="3077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53877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DB959A-B14C-C2D8-CD91-EC1D0EFC2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高效的办法：线段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F11E92-ACF5-F436-A2B4-2574450143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709" y="1227147"/>
            <a:ext cx="11199741" cy="523220"/>
          </a:xfrm>
        </p:spPr>
        <p:txBody>
          <a:bodyPr/>
          <a:lstStyle/>
          <a:p>
            <a:r>
              <a:rPr lang="zh-CN" altLang="en-US" dirty="0"/>
              <a:t>例：</a:t>
            </a:r>
            <a:r>
              <a:rPr lang="zh-CN" altLang="zh-CN" dirty="0"/>
              <a:t>查询</a:t>
            </a:r>
            <a:r>
              <a:rPr lang="en-US" altLang="zh-CN" dirty="0"/>
              <a:t>{1, 2, 5, 8, 6, 4 ,3}</a:t>
            </a:r>
            <a:r>
              <a:rPr lang="zh-CN" altLang="zh-CN" dirty="0"/>
              <a:t>的最小值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FE70ED-7C89-C044-8523-D54C5A45C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7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B3FB1E-C51B-407D-F609-3B93E62117F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8870840" cy="1689052"/>
          </a:xfrm>
        </p:spPr>
        <p:txBody>
          <a:bodyPr/>
          <a:lstStyle/>
          <a:p>
            <a:r>
              <a:rPr lang="zh-CN" altLang="en-US" dirty="0"/>
              <a:t>首先，把数放在二叉树叶子节点上</a:t>
            </a:r>
            <a:endParaRPr lang="en-US" altLang="zh-CN" dirty="0"/>
          </a:p>
          <a:p>
            <a:r>
              <a:rPr lang="zh-CN" altLang="zh-CN" dirty="0"/>
              <a:t>每个结点上的数字是</a:t>
            </a:r>
            <a:r>
              <a:rPr lang="zh-CN" altLang="en-US" dirty="0"/>
              <a:t>这个结点的</a:t>
            </a:r>
            <a:r>
              <a:rPr lang="zh-CN" altLang="zh-CN" dirty="0">
                <a:solidFill>
                  <a:srgbClr val="FF0000"/>
                </a:solidFill>
              </a:rPr>
              <a:t>子树</a:t>
            </a:r>
            <a:r>
              <a:rPr lang="zh-CN" altLang="zh-CN" dirty="0"/>
              <a:t>的最小</a:t>
            </a:r>
            <a:endParaRPr lang="zh-CN" altLang="en-US" dirty="0"/>
          </a:p>
          <a:p>
            <a:endParaRPr kumimoji="1" lang="zh-CN" altLang="en-US" dirty="0"/>
          </a:p>
        </p:txBody>
      </p:sp>
      <p:pic>
        <p:nvPicPr>
          <p:cNvPr id="6" name="图片 7">
            <a:extLst>
              <a:ext uri="{FF2B5EF4-FFF2-40B4-BE49-F238E27FC236}">
                <a16:creationId xmlns:a16="http://schemas.microsoft.com/office/drawing/2014/main" id="{942F1C0D-F125-74E2-F949-8000750B9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925" y="3618024"/>
            <a:ext cx="62674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7428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171DA-7D37-16EF-C40F-CA3ED8CA7D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树状数组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937731-89A3-1D4A-09B0-18F86751CD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709" y="1077915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简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7B1C31-8C84-2300-9760-456A46BF6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8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68F6D89-9A21-F975-93CE-4E34DF83013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650413"/>
            <a:ext cx="10849220" cy="1689052"/>
          </a:xfrm>
        </p:spPr>
        <p:txBody>
          <a:bodyPr/>
          <a:lstStyle/>
          <a:p>
            <a:r>
              <a:rPr kumimoji="1" lang="zh-CN" altLang="en-US" dirty="0"/>
              <a:t>树状数组是一个查询和修改复杂度都为</a:t>
            </a:r>
            <a:r>
              <a:rPr kumimoji="1" lang="en" altLang="zh-CN" dirty="0"/>
              <a:t>log(n)</a:t>
            </a:r>
            <a:r>
              <a:rPr kumimoji="1" lang="zh-CN" altLang="en-US" dirty="0"/>
              <a:t>的数据结构。主要用于数组的单点修改</a:t>
            </a:r>
            <a:r>
              <a:rPr kumimoji="1" lang="en-US" altLang="zh-CN" dirty="0"/>
              <a:t>&amp;&amp;</a:t>
            </a:r>
            <a:r>
              <a:rPr kumimoji="1" lang="zh-CN" altLang="en-US" dirty="0"/>
              <a:t>区间求和，功能类似线段树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ED0FA61-0FDB-FCD7-6A4C-2A00A4D900FA}"/>
              </a:ext>
            </a:extLst>
          </p:cNvPr>
          <p:cNvSpPr txBox="1">
            <a:spLocks/>
          </p:cNvSpPr>
          <p:nvPr/>
        </p:nvSpPr>
        <p:spPr>
          <a:xfrm>
            <a:off x="346709" y="290578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与线段树的区别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8E53F1FC-473E-46BD-232D-3403FBD7842C}"/>
              </a:ext>
            </a:extLst>
          </p:cNvPr>
          <p:cNvSpPr txBox="1">
            <a:spLocks/>
          </p:cNvSpPr>
          <p:nvPr/>
        </p:nvSpPr>
        <p:spPr>
          <a:xfrm>
            <a:off x="691271" y="3518535"/>
            <a:ext cx="11199740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复杂度同级。但是树状数组明显优于线段树，编程复杂度也远小于线段树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线段树的适用范围大于树状数组，凡是可以使用树状数组解决的问题，使用线段树一定可以解决。</a:t>
            </a:r>
          </a:p>
        </p:txBody>
      </p:sp>
    </p:spTree>
    <p:extLst>
      <p:ext uri="{BB962C8B-B14F-4D97-AF65-F5344CB8AC3E}">
        <p14:creationId xmlns:p14="http://schemas.microsoft.com/office/powerpoint/2010/main" val="10733456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F53521-F85C-CDA5-1F9A-DC3FD7411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教学安排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35E079-10C9-4689-3E72-241B4D5F2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29</a:t>
            </a:fld>
            <a:endParaRPr kumimoji="1" lang="zh-CN" altLang="en-US"/>
          </a:p>
        </p:txBody>
      </p:sp>
      <p:graphicFrame>
        <p:nvGraphicFramePr>
          <p:cNvPr id="3" name="表格 7">
            <a:extLst>
              <a:ext uri="{FF2B5EF4-FFF2-40B4-BE49-F238E27FC236}">
                <a16:creationId xmlns:a16="http://schemas.microsoft.com/office/drawing/2014/main" id="{9ECC8B7F-6F60-3069-4ABE-BF0971042A1B}"/>
              </a:ext>
            </a:extLst>
          </p:cNvPr>
          <p:cNvGraphicFramePr>
            <a:graphicFrameLocks noGrp="1"/>
          </p:cNvGraphicFramePr>
          <p:nvPr/>
        </p:nvGraphicFramePr>
        <p:xfrm>
          <a:off x="596431" y="1252603"/>
          <a:ext cx="10635313" cy="45827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1169">
                  <a:extLst>
                    <a:ext uri="{9D8B030D-6E8A-4147-A177-3AD203B41FA5}">
                      <a16:colId xmlns:a16="http://schemas.microsoft.com/office/drawing/2014/main" val="898536535"/>
                    </a:ext>
                  </a:extLst>
                </a:gridCol>
                <a:gridCol w="5989239">
                  <a:extLst>
                    <a:ext uri="{9D8B030D-6E8A-4147-A177-3AD203B41FA5}">
                      <a16:colId xmlns:a16="http://schemas.microsoft.com/office/drawing/2014/main" val="1358488984"/>
                    </a:ext>
                  </a:extLst>
                </a:gridCol>
                <a:gridCol w="1584905">
                  <a:extLst>
                    <a:ext uri="{9D8B030D-6E8A-4147-A177-3AD203B41FA5}">
                      <a16:colId xmlns:a16="http://schemas.microsoft.com/office/drawing/2014/main" val="1821893010"/>
                    </a:ext>
                  </a:extLst>
                </a:gridCol>
              </a:tblGrid>
              <a:tr h="389398">
                <a:tc>
                  <a:txBody>
                    <a:bodyPr/>
                    <a:lstStyle/>
                    <a:p>
                      <a:r>
                        <a:rPr lang="zh-CN" altLang="en-US" dirty="0"/>
                        <a:t>章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主要内容（拟定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学时（拟定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5905630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/>
                        <a:t>1.</a:t>
                      </a:r>
                      <a:r>
                        <a:rPr lang="zh-CN" altLang="en-US" dirty="0"/>
                        <a:t> 算法概述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介绍算法概念、</a:t>
                      </a:r>
                      <a:r>
                        <a:rPr lang="en-US" altLang="zh-CN" dirty="0"/>
                        <a:t>OJ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STL</a:t>
                      </a:r>
                      <a:r>
                        <a:rPr lang="zh-CN" altLang="en-US" dirty="0"/>
                        <a:t>等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7220596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.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基础数据结构与算法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栈、队列、优先队列、哈希表等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1394361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.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暴力求解法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数值范围、枚举法、子集生成法、二进制法、打表法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956792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.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贪心与分治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分治、贪心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4735668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.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动态规划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基础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P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DP</a:t>
                      </a:r>
                      <a:r>
                        <a:rPr lang="zh-CN" altLang="en-US" dirty="0"/>
                        <a:t>进阶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4191953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6.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 搜索专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深搜、广搜、剪枝及其应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4940675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7.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 高级数据结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并查集、二叉树、堆、二叉搜索树等算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194100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8.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 字符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字典树、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KMP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、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AC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自动机等算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416198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9.</a:t>
                      </a: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 图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拓扑排序、强连通分量、欧拉路、最短路、最小生成树、二分图、网络流等算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8697404"/>
                  </a:ext>
                </a:extLst>
              </a:tr>
              <a:tr h="394806">
                <a:tc>
                  <a:txBody>
                    <a:bodyPr/>
                    <a:lstStyle/>
                    <a:p>
                      <a:r>
                        <a:rPr lang="en-US" altLang="zh-CN" dirty="0"/>
                        <a:t>10.</a:t>
                      </a:r>
                      <a:r>
                        <a:rPr lang="zh-CN" altLang="en-US" dirty="0"/>
                        <a:t> 数学概念与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数论初步、计数与概率基础、其他数学专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3894150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57C6E11-30F4-C872-61C5-DC7684631322}"/>
              </a:ext>
            </a:extLst>
          </p:cNvPr>
          <p:cNvSpPr/>
          <p:nvPr/>
        </p:nvSpPr>
        <p:spPr>
          <a:xfrm>
            <a:off x="226262" y="4396728"/>
            <a:ext cx="11375650" cy="4514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977752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45015E-BF4F-AB38-5244-136193967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堆的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0431B0-1B7B-9A7C-1876-FC2074642E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2706" y="1062664"/>
            <a:ext cx="11199741" cy="523220"/>
          </a:xfrm>
        </p:spPr>
        <p:txBody>
          <a:bodyPr/>
          <a:lstStyle/>
          <a:p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堆是一种树形结构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5D59B5-ECA5-F8C4-D87E-954A146D2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  <p:graphicFrame>
        <p:nvGraphicFramePr>
          <p:cNvPr id="10" name="表格 10">
            <a:extLst>
              <a:ext uri="{FF2B5EF4-FFF2-40B4-BE49-F238E27FC236}">
                <a16:creationId xmlns:a16="http://schemas.microsoft.com/office/drawing/2014/main" id="{F7471FDB-BCC5-6E0C-0372-77A76BC1255E}"/>
              </a:ext>
            </a:extLst>
          </p:cNvPr>
          <p:cNvGraphicFramePr>
            <a:graphicFrameLocks noGrp="1"/>
          </p:cNvGraphicFramePr>
          <p:nvPr/>
        </p:nvGraphicFramePr>
        <p:xfrm>
          <a:off x="787741" y="3987744"/>
          <a:ext cx="466425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3032">
                  <a:extLst>
                    <a:ext uri="{9D8B030D-6E8A-4147-A177-3AD203B41FA5}">
                      <a16:colId xmlns:a16="http://schemas.microsoft.com/office/drawing/2014/main" val="160447675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1318058485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1887200419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329637284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599155503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34270821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581350184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0387825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2006279"/>
                  </a:ext>
                </a:extLst>
              </a:tr>
            </a:tbl>
          </a:graphicData>
        </a:graphic>
      </p:graphicFrame>
      <p:graphicFrame>
        <p:nvGraphicFramePr>
          <p:cNvPr id="13" name="表格 13">
            <a:extLst>
              <a:ext uri="{FF2B5EF4-FFF2-40B4-BE49-F238E27FC236}">
                <a16:creationId xmlns:a16="http://schemas.microsoft.com/office/drawing/2014/main" id="{FE66AACA-C592-02F2-0D8B-AF6441A7EA29}"/>
              </a:ext>
            </a:extLst>
          </p:cNvPr>
          <p:cNvGraphicFramePr>
            <a:graphicFrameLocks noGrp="1"/>
          </p:cNvGraphicFramePr>
          <p:nvPr/>
        </p:nvGraphicFramePr>
        <p:xfrm>
          <a:off x="787741" y="4621482"/>
          <a:ext cx="56692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926">
                  <a:extLst>
                    <a:ext uri="{9D8B030D-6E8A-4147-A177-3AD203B41FA5}">
                      <a16:colId xmlns:a16="http://schemas.microsoft.com/office/drawing/2014/main" val="28204828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4329275"/>
                  </a:ext>
                </a:extLst>
              </a:tr>
            </a:tbl>
          </a:graphicData>
        </a:graphic>
      </p:graphicFrame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91F79FEB-8656-2B1B-9CB5-64B8F057CAAF}"/>
              </a:ext>
            </a:extLst>
          </p:cNvPr>
          <p:cNvGraphicFramePr>
            <a:graphicFrameLocks noGrp="1"/>
          </p:cNvGraphicFramePr>
          <p:nvPr/>
        </p:nvGraphicFramePr>
        <p:xfrm>
          <a:off x="787741" y="5365267"/>
          <a:ext cx="11934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730">
                  <a:extLst>
                    <a:ext uri="{9D8B030D-6E8A-4147-A177-3AD203B41FA5}">
                      <a16:colId xmlns:a16="http://schemas.microsoft.com/office/drawing/2014/main" val="2980717769"/>
                    </a:ext>
                  </a:extLst>
                </a:gridCol>
                <a:gridCol w="596730">
                  <a:extLst>
                    <a:ext uri="{9D8B030D-6E8A-4147-A177-3AD203B41FA5}">
                      <a16:colId xmlns:a16="http://schemas.microsoft.com/office/drawing/2014/main" val="373363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804593"/>
                  </a:ext>
                </a:extLst>
              </a:tr>
            </a:tbl>
          </a:graphicData>
        </a:graphic>
      </p:graphicFrame>
      <p:graphicFrame>
        <p:nvGraphicFramePr>
          <p:cNvPr id="15" name="表格 15">
            <a:extLst>
              <a:ext uri="{FF2B5EF4-FFF2-40B4-BE49-F238E27FC236}">
                <a16:creationId xmlns:a16="http://schemas.microsoft.com/office/drawing/2014/main" id="{55098739-8E6B-7928-62AD-561F4AE1C184}"/>
              </a:ext>
            </a:extLst>
          </p:cNvPr>
          <p:cNvGraphicFramePr>
            <a:graphicFrameLocks noGrp="1"/>
          </p:cNvGraphicFramePr>
          <p:nvPr/>
        </p:nvGraphicFramePr>
        <p:xfrm>
          <a:off x="787741" y="6109052"/>
          <a:ext cx="232799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998">
                  <a:extLst>
                    <a:ext uri="{9D8B030D-6E8A-4147-A177-3AD203B41FA5}">
                      <a16:colId xmlns:a16="http://schemas.microsoft.com/office/drawing/2014/main" val="2257155680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2534723513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3235880757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32456722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2832033"/>
                  </a:ext>
                </a:extLst>
              </a:tr>
            </a:tbl>
          </a:graphicData>
        </a:graphic>
      </p:graphicFrame>
      <p:cxnSp>
        <p:nvCxnSpPr>
          <p:cNvPr id="17" name="直线箭头连接符 16">
            <a:extLst>
              <a:ext uri="{FF2B5EF4-FFF2-40B4-BE49-F238E27FC236}">
                <a16:creationId xmlns:a16="http://schemas.microsoft.com/office/drawing/2014/main" id="{7C63E40B-BAC5-258D-4D86-2CE696B543D4}"/>
              </a:ext>
            </a:extLst>
          </p:cNvPr>
          <p:cNvCxnSpPr>
            <a:cxnSpLocks/>
          </p:cNvCxnSpPr>
          <p:nvPr/>
        </p:nvCxnSpPr>
        <p:spPr>
          <a:xfrm>
            <a:off x="1066800" y="4992322"/>
            <a:ext cx="0" cy="37294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7ED8822A-BC2B-371F-222E-BA8FF623CF03}"/>
              </a:ext>
            </a:extLst>
          </p:cNvPr>
          <p:cNvCxnSpPr>
            <a:cxnSpLocks/>
          </p:cNvCxnSpPr>
          <p:nvPr/>
        </p:nvCxnSpPr>
        <p:spPr>
          <a:xfrm>
            <a:off x="1066800" y="4986364"/>
            <a:ext cx="694267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线箭头连接符 21">
            <a:extLst>
              <a:ext uri="{FF2B5EF4-FFF2-40B4-BE49-F238E27FC236}">
                <a16:creationId xmlns:a16="http://schemas.microsoft.com/office/drawing/2014/main" id="{D2354AEC-1453-A9E9-F2FF-F372BBEB4BBD}"/>
              </a:ext>
            </a:extLst>
          </p:cNvPr>
          <p:cNvCxnSpPr>
            <a:cxnSpLocks/>
          </p:cNvCxnSpPr>
          <p:nvPr/>
        </p:nvCxnSpPr>
        <p:spPr>
          <a:xfrm>
            <a:off x="1100667" y="5736107"/>
            <a:ext cx="0" cy="37294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8372E9E1-6AE8-1896-1B6E-782181D32A2F}"/>
              </a:ext>
            </a:extLst>
          </p:cNvPr>
          <p:cNvCxnSpPr>
            <a:cxnSpLocks/>
          </p:cNvCxnSpPr>
          <p:nvPr/>
        </p:nvCxnSpPr>
        <p:spPr>
          <a:xfrm>
            <a:off x="1100667" y="5726118"/>
            <a:ext cx="694267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EA26678E-EB5B-3622-1335-90A2E4089807}"/>
              </a:ext>
            </a:extLst>
          </p:cNvPr>
          <p:cNvCxnSpPr>
            <a:cxnSpLocks/>
          </p:cNvCxnSpPr>
          <p:nvPr/>
        </p:nvCxnSpPr>
        <p:spPr>
          <a:xfrm>
            <a:off x="1651649" y="5726118"/>
            <a:ext cx="617418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线箭头连接符 25">
            <a:extLst>
              <a:ext uri="{FF2B5EF4-FFF2-40B4-BE49-F238E27FC236}">
                <a16:creationId xmlns:a16="http://schemas.microsoft.com/office/drawing/2014/main" id="{16DC9824-2DB4-E05A-F8D2-313AB1CBD8B7}"/>
              </a:ext>
            </a:extLst>
          </p:cNvPr>
          <p:cNvCxnSpPr>
            <a:cxnSpLocks/>
          </p:cNvCxnSpPr>
          <p:nvPr/>
        </p:nvCxnSpPr>
        <p:spPr>
          <a:xfrm>
            <a:off x="1672492" y="5718055"/>
            <a:ext cx="1147556" cy="39695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下箭头 27">
            <a:extLst>
              <a:ext uri="{FF2B5EF4-FFF2-40B4-BE49-F238E27FC236}">
                <a16:creationId xmlns:a16="http://schemas.microsoft.com/office/drawing/2014/main" id="{9C99293F-C948-3A8A-F67C-DD9D170EA404}"/>
              </a:ext>
            </a:extLst>
          </p:cNvPr>
          <p:cNvSpPr/>
          <p:nvPr/>
        </p:nvSpPr>
        <p:spPr>
          <a:xfrm>
            <a:off x="2590799" y="4548171"/>
            <a:ext cx="795867" cy="1114625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FE3AB34-A8BE-5523-94F1-410D0C2D6A3B}"/>
              </a:ext>
            </a:extLst>
          </p:cNvPr>
          <p:cNvGrpSpPr/>
          <p:nvPr/>
        </p:nvGrpSpPr>
        <p:grpSpPr>
          <a:xfrm>
            <a:off x="6873109" y="3521599"/>
            <a:ext cx="3958033" cy="2999962"/>
            <a:chOff x="6912610" y="2664049"/>
            <a:chExt cx="3958033" cy="2999962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6D055422-692A-BB24-B52B-070AFDCBB136}"/>
                </a:ext>
              </a:extLst>
            </p:cNvPr>
            <p:cNvGrpSpPr/>
            <p:nvPr/>
          </p:nvGrpSpPr>
          <p:grpSpPr>
            <a:xfrm>
              <a:off x="8555144" y="2664049"/>
              <a:ext cx="592667" cy="558744"/>
              <a:chOff x="8348133" y="3429000"/>
              <a:chExt cx="592667" cy="558744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B3E835A6-80B7-1F78-3453-0D45C29675E3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5C1E0026-F94F-25CB-77BF-EAE3BA6CCDDA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1</a:t>
                </a:r>
                <a:endParaRPr kumimoji="1" lang="zh-CN" altLang="en-US" sz="2400" dirty="0"/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2BBF2696-035B-B5E9-77C6-9A39B489AFC8}"/>
                </a:ext>
              </a:extLst>
            </p:cNvPr>
            <p:cNvGrpSpPr/>
            <p:nvPr/>
          </p:nvGrpSpPr>
          <p:grpSpPr>
            <a:xfrm>
              <a:off x="7505277" y="3799840"/>
              <a:ext cx="592667" cy="558744"/>
              <a:chOff x="8348133" y="3429000"/>
              <a:chExt cx="592667" cy="558744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19BB8482-72BB-8EC9-B4D9-88F1EFB02E57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533A9EB0-785F-C4D4-1B5E-0D56045796E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87945DC8-7461-8A4B-0624-FD0057EC058B}"/>
                </a:ext>
              </a:extLst>
            </p:cNvPr>
            <p:cNvGrpSpPr/>
            <p:nvPr/>
          </p:nvGrpSpPr>
          <p:grpSpPr>
            <a:xfrm>
              <a:off x="9558557" y="3765297"/>
              <a:ext cx="592667" cy="558744"/>
              <a:chOff x="8348133" y="3429000"/>
              <a:chExt cx="592667" cy="558744"/>
            </a:xfrm>
          </p:grpSpPr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E9DA636F-C282-C472-7888-7A69A241B941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37787CAB-1660-4CDC-B91A-8E62207A3601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0F2FE9AB-A7CC-9113-988B-56669A218080}"/>
                </a:ext>
              </a:extLst>
            </p:cNvPr>
            <p:cNvGrpSpPr/>
            <p:nvPr/>
          </p:nvGrpSpPr>
          <p:grpSpPr>
            <a:xfrm>
              <a:off x="6912610" y="5105267"/>
              <a:ext cx="592667" cy="558744"/>
              <a:chOff x="8348133" y="3429000"/>
              <a:chExt cx="592667" cy="558744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612DBCB6-0CF4-39E6-A7FD-23C8117BC884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BF2D66-A9BB-4A15-1F49-0A6C258634E6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BFB4F3FB-99CD-75CE-F873-912CEC80B39D}"/>
                </a:ext>
              </a:extLst>
            </p:cNvPr>
            <p:cNvGrpSpPr/>
            <p:nvPr/>
          </p:nvGrpSpPr>
          <p:grpSpPr>
            <a:xfrm>
              <a:off x="8017646" y="5085895"/>
              <a:ext cx="592667" cy="558744"/>
              <a:chOff x="8348133" y="3429000"/>
              <a:chExt cx="592667" cy="558744"/>
            </a:xfrm>
          </p:grpSpPr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5DF7164A-0D12-0AE7-6022-B959E96E3747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6C371EEA-3031-831A-1A0E-74E46F50E1B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5</a:t>
                </a:r>
                <a:endParaRPr kumimoji="1" lang="zh-CN" altLang="en-US" sz="2400" dirty="0"/>
              </a:p>
            </p:txBody>
          </p:sp>
        </p:grp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88B3CF9-432E-6F54-C1FB-FD8F7E7C5B26}"/>
                </a:ext>
              </a:extLst>
            </p:cNvPr>
            <p:cNvGrpSpPr/>
            <p:nvPr/>
          </p:nvGrpSpPr>
          <p:grpSpPr>
            <a:xfrm>
              <a:off x="9147811" y="5085895"/>
              <a:ext cx="592667" cy="558744"/>
              <a:chOff x="8348133" y="3429000"/>
              <a:chExt cx="592667" cy="558744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05CBDD53-9205-E39A-6675-B124D2DB88C2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CF493E2-7DF3-2FD6-CD2B-04273D988E03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6E596613-0283-6F18-2E32-7F179C3E9CB0}"/>
                </a:ext>
              </a:extLst>
            </p:cNvPr>
            <p:cNvGrpSpPr/>
            <p:nvPr/>
          </p:nvGrpSpPr>
          <p:grpSpPr>
            <a:xfrm>
              <a:off x="10277976" y="5065756"/>
              <a:ext cx="592667" cy="558744"/>
              <a:chOff x="8348133" y="3429000"/>
              <a:chExt cx="592667" cy="558744"/>
            </a:xfrm>
          </p:grpSpPr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F747CC3A-6FC3-6E2E-E66A-2EBABDC95602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319C11BE-75E3-37A6-CC57-C1713ED02CCA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7</a:t>
                </a:r>
                <a:endParaRPr kumimoji="1" lang="zh-CN" altLang="en-US" sz="2400" dirty="0"/>
              </a:p>
            </p:txBody>
          </p:sp>
        </p:grpSp>
        <p:cxnSp>
          <p:nvCxnSpPr>
            <p:cNvPr id="53" name="直线连接符 52">
              <a:extLst>
                <a:ext uri="{FF2B5EF4-FFF2-40B4-BE49-F238E27FC236}">
                  <a16:creationId xmlns:a16="http://schemas.microsoft.com/office/drawing/2014/main" id="{0AAC73B6-0F6E-CE49-4F3B-8D5978D48A86}"/>
                </a:ext>
              </a:extLst>
            </p:cNvPr>
            <p:cNvCxnSpPr>
              <a:cxnSpLocks/>
              <a:stCxn id="31" idx="4"/>
              <a:endCxn id="35" idx="0"/>
            </p:cNvCxnSpPr>
            <p:nvPr/>
          </p:nvCxnSpPr>
          <p:spPr>
            <a:xfrm flipH="1">
              <a:off x="7801611" y="3222793"/>
              <a:ext cx="1049867" cy="5770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线连接符 55">
              <a:extLst>
                <a:ext uri="{FF2B5EF4-FFF2-40B4-BE49-F238E27FC236}">
                  <a16:creationId xmlns:a16="http://schemas.microsoft.com/office/drawing/2014/main" id="{29BDF210-9789-6F5D-56AF-DF037A290EEF}"/>
                </a:ext>
              </a:extLst>
            </p:cNvPr>
            <p:cNvCxnSpPr>
              <a:cxnSpLocks/>
              <a:stCxn id="38" idx="0"/>
            </p:cNvCxnSpPr>
            <p:nvPr/>
          </p:nvCxnSpPr>
          <p:spPr>
            <a:xfrm flipH="1" flipV="1">
              <a:off x="8825061" y="3241096"/>
              <a:ext cx="1029830" cy="52420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线连接符 57">
              <a:extLst>
                <a:ext uri="{FF2B5EF4-FFF2-40B4-BE49-F238E27FC236}">
                  <a16:creationId xmlns:a16="http://schemas.microsoft.com/office/drawing/2014/main" id="{C1C3D8E9-0A8E-9C15-6EBD-9EFC35240B67}"/>
                </a:ext>
              </a:extLst>
            </p:cNvPr>
            <p:cNvCxnSpPr>
              <a:cxnSpLocks/>
              <a:endCxn id="41" idx="0"/>
            </p:cNvCxnSpPr>
            <p:nvPr/>
          </p:nvCxnSpPr>
          <p:spPr>
            <a:xfrm flipH="1">
              <a:off x="7208944" y="4356846"/>
              <a:ext cx="612704" cy="74842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线连接符 59">
              <a:extLst>
                <a:ext uri="{FF2B5EF4-FFF2-40B4-BE49-F238E27FC236}">
                  <a16:creationId xmlns:a16="http://schemas.microsoft.com/office/drawing/2014/main" id="{A8D02ECB-98B8-0BBB-0C36-EABA3CEAB47F}"/>
                </a:ext>
              </a:extLst>
            </p:cNvPr>
            <p:cNvCxnSpPr>
              <a:cxnSpLocks/>
              <a:stCxn id="44" idx="0"/>
            </p:cNvCxnSpPr>
            <p:nvPr/>
          </p:nvCxnSpPr>
          <p:spPr>
            <a:xfrm flipH="1" flipV="1">
              <a:off x="7807508" y="4359381"/>
              <a:ext cx="506472" cy="72651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线连接符 61">
              <a:extLst>
                <a:ext uri="{FF2B5EF4-FFF2-40B4-BE49-F238E27FC236}">
                  <a16:creationId xmlns:a16="http://schemas.microsoft.com/office/drawing/2014/main" id="{D58EAEA6-AE74-B22F-AC39-FD4CE7E9D098}"/>
                </a:ext>
              </a:extLst>
            </p:cNvPr>
            <p:cNvCxnSpPr>
              <a:cxnSpLocks/>
              <a:endCxn id="47" idx="0"/>
            </p:cNvCxnSpPr>
            <p:nvPr/>
          </p:nvCxnSpPr>
          <p:spPr>
            <a:xfrm flipH="1">
              <a:off x="9444145" y="4346301"/>
              <a:ext cx="443766" cy="73959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AEA85C3E-736A-C942-7BB0-ABA666A12250}"/>
                </a:ext>
              </a:extLst>
            </p:cNvPr>
            <p:cNvCxnSpPr>
              <a:cxnSpLocks/>
              <a:stCxn id="50" idx="0"/>
            </p:cNvCxnSpPr>
            <p:nvPr/>
          </p:nvCxnSpPr>
          <p:spPr>
            <a:xfrm flipH="1" flipV="1">
              <a:off x="9888956" y="4324041"/>
              <a:ext cx="685354" cy="74171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下箭头 67">
            <a:extLst>
              <a:ext uri="{FF2B5EF4-FFF2-40B4-BE49-F238E27FC236}">
                <a16:creationId xmlns:a16="http://schemas.microsoft.com/office/drawing/2014/main" id="{F464DF19-7889-9259-E941-ABAC7500BFC7}"/>
              </a:ext>
            </a:extLst>
          </p:cNvPr>
          <p:cNvSpPr/>
          <p:nvPr/>
        </p:nvSpPr>
        <p:spPr>
          <a:xfrm rot="16200000">
            <a:off x="5703223" y="4462103"/>
            <a:ext cx="795867" cy="1114625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63B1869-EF16-B93A-578A-0AEDA8E2F49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86318" y="1614776"/>
            <a:ext cx="10853737" cy="1689052"/>
          </a:xfrm>
        </p:spPr>
        <p:txBody>
          <a:bodyPr/>
          <a:lstStyle/>
          <a:p>
            <a:r>
              <a:rPr kumimoji="1" lang="zh-CN" altLang="en-US" dirty="0"/>
              <a:t>它总是一颗完全二叉树</a:t>
            </a:r>
            <a:endParaRPr kumimoji="1" lang="en-US" altLang="zh-CN" dirty="0"/>
          </a:p>
          <a:p>
            <a:r>
              <a:rPr kumimoji="1" lang="zh-CN" altLang="en-US" dirty="0"/>
              <a:t>堆中某个结点的值总是不大于或者不小于其父节点的值</a:t>
            </a:r>
            <a:endParaRPr kumimoji="1" lang="en-US" altLang="zh-CN" dirty="0"/>
          </a:p>
          <a:p>
            <a:r>
              <a:rPr kumimoji="1" lang="zh-CN" altLang="en-US" dirty="0"/>
              <a:t>根节点的值为整个堆中最大</a:t>
            </a:r>
            <a:r>
              <a:rPr kumimoji="1" lang="en-US" altLang="zh-CN" dirty="0"/>
              <a:t>/</a:t>
            </a:r>
            <a:r>
              <a:rPr kumimoji="1" lang="zh-CN" altLang="en-US" dirty="0"/>
              <a:t>最小值</a:t>
            </a:r>
          </a:p>
        </p:txBody>
      </p:sp>
    </p:spTree>
    <p:extLst>
      <p:ext uri="{BB962C8B-B14F-4D97-AF65-F5344CB8AC3E}">
        <p14:creationId xmlns:p14="http://schemas.microsoft.com/office/powerpoint/2010/main" val="26965694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B652CC4A-DCD8-B247-AD38-F2B8D479C240}"/>
              </a:ext>
            </a:extLst>
          </p:cNvPr>
          <p:cNvSpPr>
            <a:spLocks noGrp="1"/>
          </p:cNvSpPr>
          <p:nvPr/>
        </p:nvSpPr>
        <p:spPr bwMode="auto">
          <a:xfrm>
            <a:off x="1247508" y="2168434"/>
            <a:ext cx="9480468" cy="822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40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.</a:t>
            </a:r>
            <a:r>
              <a:rPr lang="zh-CN" altLang="en-US" sz="4000" dirty="0">
                <a:solidFill>
                  <a:srgbClr val="0B51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字符串</a:t>
            </a:r>
            <a:endParaRPr lang="zh-CN" altLang="en-US" sz="2800" dirty="0">
              <a:solidFill>
                <a:srgbClr val="0B51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2">
            <a:extLst>
              <a:ext uri="{FF2B5EF4-FFF2-40B4-BE49-F238E27FC236}">
                <a16:creationId xmlns:a16="http://schemas.microsoft.com/office/drawing/2014/main" id="{D545DC5F-5F1F-8641-B6C5-0ED2EDF17575}"/>
              </a:ext>
            </a:extLst>
          </p:cNvPr>
          <p:cNvSpPr>
            <a:spLocks noGrp="1"/>
          </p:cNvSpPr>
          <p:nvPr/>
        </p:nvSpPr>
        <p:spPr bwMode="auto">
          <a:xfrm>
            <a:off x="1383085" y="3683803"/>
            <a:ext cx="9144000" cy="1169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1800"/>
              </a:spcBef>
              <a:spcAft>
                <a:spcPts val="0"/>
              </a:spcAft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陈嘉弛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ts val="1800"/>
              </a:spcBef>
              <a:spcAft>
                <a:spcPts val="0"/>
              </a:spcAft>
            </a:pPr>
            <a:r>
              <a:rPr lang="en-US" altLang="zh-CN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5394307781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0688E883-9BFB-564A-945E-ACAAD03827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1879" y="4981883"/>
            <a:ext cx="2055507" cy="619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DD1B5A-A174-C341-A25A-58014411F20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/>
          <a:srcRect l="4245" r="-1"/>
          <a:stretch/>
        </p:blipFill>
        <p:spPr>
          <a:xfrm>
            <a:off x="6236916" y="4853447"/>
            <a:ext cx="1891145" cy="876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570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1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常见字符串函数</a:t>
            </a:r>
            <a:endParaRPr kumimoji="1" lang="en-US" altLang="zh-CN" dirty="0"/>
          </a:p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树）</a:t>
            </a:r>
            <a:endParaRPr kumimoji="1" lang="en-US" altLang="zh-CN" dirty="0"/>
          </a:p>
          <a:p>
            <a:r>
              <a:rPr kumimoji="1" lang="en-US" altLang="zh-CN" dirty="0"/>
              <a:t>KMP</a:t>
            </a:r>
            <a:r>
              <a:rPr kumimoji="1" lang="zh-CN" altLang="en-US" dirty="0"/>
              <a:t>算法</a:t>
            </a:r>
            <a:endParaRPr kumimoji="1" lang="en-US" altLang="zh-CN" dirty="0"/>
          </a:p>
          <a:p>
            <a:r>
              <a:rPr kumimoji="1" lang="en-US" altLang="zh-CN" dirty="0"/>
              <a:t>AC</a:t>
            </a:r>
            <a:r>
              <a:rPr kumimoji="1" lang="zh-CN" altLang="en-US" dirty="0"/>
              <a:t>自动机</a:t>
            </a:r>
            <a:endParaRPr kumimoji="1" lang="en-US" altLang="zh-CN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字符串算法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F403B7EA-BCE5-E370-ADAB-B5996743F8A2}"/>
              </a:ext>
            </a:extLst>
          </p:cNvPr>
          <p:cNvSpPr/>
          <p:nvPr/>
        </p:nvSpPr>
        <p:spPr>
          <a:xfrm>
            <a:off x="641146" y="1626463"/>
            <a:ext cx="3074511" cy="63776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136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43D6A-2275-47EE-3AB5-E0E17B3E2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符串的基本操作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</a:t>
            </a:r>
            <a:r>
              <a:rPr kumimoji="1" lang="en-US" altLang="zh-CN" dirty="0"/>
              <a:t>gets()</a:t>
            </a:r>
            <a:r>
              <a:rPr kumimoji="1" lang="zh-CN" altLang="en-US" dirty="0"/>
              <a:t>和</a:t>
            </a:r>
            <a:r>
              <a:rPr kumimoji="1" lang="en-US" altLang="zh-CN" dirty="0" err="1"/>
              <a:t>getchar</a:t>
            </a:r>
            <a:r>
              <a:rPr kumimoji="1" lang="en-US" altLang="zh-CN" dirty="0"/>
              <a:t>()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C40689-271F-8B52-814C-3510420959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读字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701161-2DCF-14B1-96DA-26EC1CFC09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2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469F6F4-8AB0-5FC4-6AA7-32DD9D3DA3E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4354455" cy="2243050"/>
          </a:xfrm>
        </p:spPr>
        <p:txBody>
          <a:bodyPr/>
          <a:lstStyle/>
          <a:p>
            <a:r>
              <a:rPr kumimoji="1" lang="en" altLang="zh-CN" dirty="0"/>
              <a:t>char ch1;</a:t>
            </a:r>
          </a:p>
          <a:p>
            <a:r>
              <a:rPr kumimoji="1" lang="en" altLang="zh-CN" dirty="0"/>
              <a:t>ch1=</a:t>
            </a:r>
            <a:r>
              <a:rPr kumimoji="1" lang="en" altLang="zh-CN" dirty="0" err="1"/>
              <a:t>getchar</a:t>
            </a:r>
            <a:r>
              <a:rPr kumimoji="1" lang="en" altLang="zh-CN" dirty="0"/>
              <a:t>();</a:t>
            </a:r>
          </a:p>
          <a:p>
            <a:endParaRPr kumimoji="1" lang="en" altLang="zh-CN" dirty="0"/>
          </a:p>
          <a:p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2EF93FF0-4D11-9526-20D8-1AC232468F58}"/>
              </a:ext>
            </a:extLst>
          </p:cNvPr>
          <p:cNvSpPr txBox="1">
            <a:spLocks/>
          </p:cNvSpPr>
          <p:nvPr/>
        </p:nvSpPr>
        <p:spPr>
          <a:xfrm>
            <a:off x="353086" y="3429000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读字符串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9D0065FF-A48C-DDBB-74BC-B3B0ECBE6C7C}"/>
              </a:ext>
            </a:extLst>
          </p:cNvPr>
          <p:cNvSpPr txBox="1">
            <a:spLocks/>
          </p:cNvSpPr>
          <p:nvPr/>
        </p:nvSpPr>
        <p:spPr>
          <a:xfrm>
            <a:off x="703606" y="4143931"/>
            <a:ext cx="11187405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" altLang="zh-CN" dirty="0"/>
              <a:t>char str[1002];</a:t>
            </a:r>
          </a:p>
          <a:p>
            <a:r>
              <a:rPr kumimoji="1" lang="en" altLang="zh-CN" dirty="0"/>
              <a:t>gets(str);</a:t>
            </a:r>
            <a:r>
              <a:rPr kumimoji="1" lang="zh-CN" altLang="en-US" dirty="0"/>
              <a:t> </a:t>
            </a:r>
            <a:r>
              <a:rPr kumimoji="1" lang="en-US" altLang="zh-CN" dirty="0"/>
              <a:t>//</a:t>
            </a:r>
            <a:r>
              <a:rPr kumimoji="1" lang="zh-CN" altLang="en-US" dirty="0"/>
              <a:t>允许输入的字符串中存在空格</a:t>
            </a:r>
            <a:endParaRPr kumimoji="1" lang="en" altLang="zh-CN" dirty="0"/>
          </a:p>
          <a:p>
            <a:r>
              <a:rPr kumimoji="1" lang="zh-CN" altLang="en" dirty="0"/>
              <a:t>注</a:t>
            </a:r>
            <a:r>
              <a:rPr kumimoji="1" lang="zh-CN" altLang="en-US" dirty="0"/>
              <a:t>：由于</a:t>
            </a:r>
            <a:r>
              <a:rPr kumimoji="1" lang="en" altLang="zh-CN" dirty="0" err="1"/>
              <a:t>scanf</a:t>
            </a:r>
            <a:r>
              <a:rPr kumimoji="1" lang="en" altLang="zh-CN" dirty="0"/>
              <a:t>( )</a:t>
            </a:r>
            <a:r>
              <a:rPr kumimoji="1" lang="zh-CN" altLang="en-US" dirty="0"/>
              <a:t>的回车会留在缓冲区，而</a:t>
            </a:r>
            <a:r>
              <a:rPr kumimoji="1" lang="en" altLang="zh-CN" dirty="0"/>
              <a:t>gets( )</a:t>
            </a:r>
            <a:r>
              <a:rPr kumimoji="1" lang="zh-CN" altLang="en-US" dirty="0"/>
              <a:t>和</a:t>
            </a:r>
            <a:r>
              <a:rPr kumimoji="1" lang="en" altLang="zh-CN" dirty="0" err="1"/>
              <a:t>getline</a:t>
            </a:r>
            <a:r>
              <a:rPr kumimoji="1" lang="en" altLang="zh-CN" dirty="0"/>
              <a:t>( )</a:t>
            </a:r>
            <a:r>
              <a:rPr kumimoji="1" lang="zh-CN" altLang="en-US" dirty="0"/>
              <a:t>又能接受回车。所以在</a:t>
            </a:r>
            <a:r>
              <a:rPr kumimoji="1" lang="en" altLang="zh-CN" dirty="0" err="1"/>
              <a:t>scanf</a:t>
            </a:r>
            <a:r>
              <a:rPr kumimoji="1" lang="en" altLang="zh-CN" dirty="0"/>
              <a:t>( )</a:t>
            </a:r>
            <a:r>
              <a:rPr kumimoji="1" lang="zh-CN" altLang="en-US" dirty="0"/>
              <a:t>与</a:t>
            </a:r>
            <a:r>
              <a:rPr kumimoji="1" lang="en" altLang="zh-CN" dirty="0"/>
              <a:t>gets( )</a:t>
            </a:r>
            <a:r>
              <a:rPr kumimoji="1" lang="zh-CN" altLang="en" dirty="0"/>
              <a:t>、</a:t>
            </a:r>
            <a:r>
              <a:rPr kumimoji="1" lang="en" altLang="zh-CN" dirty="0" err="1"/>
              <a:t>getline</a:t>
            </a:r>
            <a:r>
              <a:rPr kumimoji="1" lang="en" altLang="zh-CN" dirty="0"/>
              <a:t>( )</a:t>
            </a:r>
            <a:r>
              <a:rPr kumimoji="1" lang="zh-CN" altLang="en-US" dirty="0"/>
              <a:t>之间一般会用</a:t>
            </a:r>
            <a:r>
              <a:rPr kumimoji="1" lang="en" altLang="zh-CN" dirty="0" err="1"/>
              <a:t>getchar</a:t>
            </a:r>
            <a:r>
              <a:rPr kumimoji="1" lang="en" altLang="zh-CN" dirty="0"/>
              <a:t>( )</a:t>
            </a:r>
            <a:r>
              <a:rPr kumimoji="1" lang="zh-CN" altLang="en-US" dirty="0"/>
              <a:t>吃掉回车。</a:t>
            </a:r>
            <a:endParaRPr kumimoji="1" lang="en" altLang="zh-CN" dirty="0"/>
          </a:p>
        </p:txBody>
      </p:sp>
    </p:spTree>
    <p:extLst>
      <p:ext uri="{BB962C8B-B14F-4D97-AF65-F5344CB8AC3E}">
        <p14:creationId xmlns:p14="http://schemas.microsoft.com/office/powerpoint/2010/main" val="1748196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43D6A-2275-47EE-3AB5-E0E17B3E2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符串的基本操作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</a:t>
            </a:r>
            <a:r>
              <a:rPr kumimoji="1" lang="en-US" altLang="zh-CN" dirty="0"/>
              <a:t>string</a:t>
            </a:r>
            <a:r>
              <a:rPr kumimoji="1" lang="zh-CN" altLang="en-US" dirty="0"/>
              <a:t>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C40689-271F-8B52-814C-351042095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709" y="1061393"/>
            <a:ext cx="11199741" cy="523220"/>
          </a:xfrm>
        </p:spPr>
        <p:txBody>
          <a:bodyPr/>
          <a:lstStyle/>
          <a:p>
            <a:r>
              <a:rPr kumimoji="1" lang="en" altLang="zh-CN" dirty="0" err="1"/>
              <a:t>poj</a:t>
            </a:r>
            <a:r>
              <a:rPr kumimoji="1" lang="en" altLang="zh-CN" dirty="0"/>
              <a:t> 3981</a:t>
            </a:r>
            <a:r>
              <a:rPr kumimoji="1" lang="zh-CN" altLang="en" dirty="0"/>
              <a:t>：</a:t>
            </a:r>
            <a:r>
              <a:rPr kumimoji="1" lang="zh-CN" altLang="en-US" dirty="0"/>
              <a:t>读一个字符串，把所有</a:t>
            </a:r>
            <a:r>
              <a:rPr kumimoji="1" lang="en-US" altLang="zh-CN" dirty="0"/>
              <a:t>"</a:t>
            </a:r>
            <a:r>
              <a:rPr kumimoji="1" lang="en" altLang="zh-CN" dirty="0"/>
              <a:t>you"</a:t>
            </a:r>
            <a:r>
              <a:rPr kumimoji="1" lang="zh-CN" altLang="en-US" dirty="0"/>
              <a:t>替换成</a:t>
            </a:r>
            <a:r>
              <a:rPr kumimoji="1" lang="en-US" altLang="zh-CN" dirty="0"/>
              <a:t>"</a:t>
            </a:r>
            <a:r>
              <a:rPr kumimoji="1" lang="en" altLang="zh-CN" dirty="0"/>
              <a:t>we"</a:t>
            </a:r>
            <a:r>
              <a:rPr kumimoji="1" lang="zh-CN" altLang="en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701161-2DCF-14B1-96DA-26EC1CFC09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3</a:t>
            </a:fld>
            <a:endParaRPr kumimoji="1"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F47AD58-44F9-F9B5-2B85-D2F07DB51D03}"/>
              </a:ext>
            </a:extLst>
          </p:cNvPr>
          <p:cNvSpPr txBox="1"/>
          <p:nvPr/>
        </p:nvSpPr>
        <p:spPr>
          <a:xfrm>
            <a:off x="1386113" y="1814684"/>
            <a:ext cx="8643257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&lt;bits/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c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.h&gt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{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tr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pos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while(</a:t>
            </a:r>
            <a:r>
              <a:rPr lang="en-US" altLang="zh-CN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line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str)){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while((pos=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.</a:t>
            </a:r>
            <a:r>
              <a:rPr lang="en-US" altLang="zh-CN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"you")) != -1)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.</a:t>
            </a:r>
            <a:r>
              <a:rPr lang="en-US" altLang="zh-CN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lace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pos, 3, "we")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str&lt;&lt;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778956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61A0FB-F7F5-72BE-B0AA-0A1BD1240D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++</a:t>
            </a:r>
            <a:r>
              <a:rPr kumimoji="1" lang="zh-CN" altLang="en-US" dirty="0"/>
              <a:t>中的</a:t>
            </a:r>
            <a:r>
              <a:rPr kumimoji="1" lang="en-US" altLang="zh-CN" dirty="0"/>
              <a:t>string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1ADC73-ABAA-46C9-B8C1-D04DCAF18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4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EDFFA1F-94A5-BA43-BC96-28E4BF197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148911"/>
            <a:ext cx="11809312" cy="672909"/>
          </a:xfrm>
        </p:spPr>
        <p:txBody>
          <a:bodyPr/>
          <a:lstStyle/>
          <a:p>
            <a:r>
              <a:rPr kumimoji="1" lang="en-US" altLang="zh-CN" dirty="0"/>
              <a:t>string</a:t>
            </a:r>
            <a:r>
              <a:rPr kumimoji="1" lang="zh-CN" altLang="en-US" dirty="0"/>
              <a:t>的介绍：</a:t>
            </a:r>
            <a:r>
              <a:rPr kumimoji="1" lang="en" altLang="zh-CN" dirty="0"/>
              <a:t>https://</a:t>
            </a:r>
            <a:r>
              <a:rPr kumimoji="1" lang="en" altLang="zh-CN" dirty="0" err="1"/>
              <a:t>cplusplus.com</a:t>
            </a:r>
            <a:r>
              <a:rPr kumimoji="1" lang="en" altLang="zh-CN" dirty="0"/>
              <a:t>/reference/string/string/</a:t>
            </a:r>
            <a:endParaRPr kumimoji="1"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F5A633B-63DF-EAFB-CC2B-8622076620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15" y="1750145"/>
            <a:ext cx="5986441" cy="32860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896C3B-2EF3-DC6D-4890-6B4B4F7729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025" y="1711639"/>
            <a:ext cx="5040560" cy="3374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2559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61A0FB-F7F5-72BE-B0AA-0A1BD1240D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++</a:t>
            </a:r>
            <a:r>
              <a:rPr kumimoji="1" lang="zh-CN" altLang="en-US" dirty="0"/>
              <a:t>中的</a:t>
            </a:r>
            <a:r>
              <a:rPr kumimoji="1" lang="en-US" altLang="zh-CN" dirty="0"/>
              <a:t>string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1ADC73-ABAA-46C9-B8C1-D04DCAF18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5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EDFFA1F-94A5-BA43-BC96-28E4BF197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148911"/>
            <a:ext cx="11809312" cy="672909"/>
          </a:xfrm>
        </p:spPr>
        <p:txBody>
          <a:bodyPr/>
          <a:lstStyle/>
          <a:p>
            <a:r>
              <a:rPr kumimoji="1" lang="en-US" altLang="zh-CN" dirty="0"/>
              <a:t>string</a:t>
            </a:r>
            <a:r>
              <a:rPr kumimoji="1" lang="zh-CN" altLang="en-US" dirty="0"/>
              <a:t>的介绍：</a:t>
            </a:r>
            <a:r>
              <a:rPr kumimoji="1" lang="en" altLang="zh-CN" dirty="0"/>
              <a:t>https://</a:t>
            </a:r>
            <a:r>
              <a:rPr kumimoji="1" lang="en" altLang="zh-CN" dirty="0" err="1"/>
              <a:t>cplusplus.com</a:t>
            </a:r>
            <a:r>
              <a:rPr kumimoji="1" lang="en" altLang="zh-CN" dirty="0"/>
              <a:t>/reference/string/string/</a:t>
            </a:r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2A64E5-10B1-6505-B0A8-16FA6F4A78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4" y="2132856"/>
            <a:ext cx="7742926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8728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3D01F6-E55E-A0A4-3A26-4CD896A6C3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例题一：洛谷</a:t>
            </a:r>
            <a:r>
              <a:rPr kumimoji="1" lang="en-US" altLang="zh-CN" dirty="0"/>
              <a:t>B3640</a:t>
            </a:r>
            <a:r>
              <a:rPr kumimoji="1" lang="zh-CN" altLang="en-US" dirty="0"/>
              <a:t> </a:t>
            </a:r>
            <a:r>
              <a:rPr kumimoji="1" lang="en-US" altLang="zh-CN" dirty="0"/>
              <a:t>T3</a:t>
            </a:r>
            <a:r>
              <a:rPr kumimoji="1" lang="zh-CN" altLang="en-US" dirty="0"/>
              <a:t> 句子反转（作业一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3A1FED-32FF-7B2C-93CB-279C065A6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6</a:t>
            </a:fld>
            <a:endParaRPr kumimoji="1"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8D9DF00-BA62-ECFC-4B27-228517A554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989" y="1045001"/>
            <a:ext cx="9346096" cy="581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6451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7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常见字符串函数</a:t>
            </a:r>
            <a:endParaRPr kumimoji="1" lang="en-US" altLang="zh-CN" dirty="0"/>
          </a:p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r>
              <a:rPr kumimoji="1" lang="en-US" altLang="zh-CN" dirty="0"/>
              <a:t>KMP</a:t>
            </a:r>
            <a:r>
              <a:rPr kumimoji="1" lang="zh-CN" altLang="en-US" dirty="0"/>
              <a:t>算法</a:t>
            </a:r>
            <a:endParaRPr kumimoji="1" lang="en-US" altLang="zh-CN" dirty="0"/>
          </a:p>
          <a:p>
            <a:r>
              <a:rPr kumimoji="1" lang="en-US" altLang="zh-CN" dirty="0"/>
              <a:t>AC</a:t>
            </a:r>
            <a:r>
              <a:rPr kumimoji="1" lang="zh-CN" altLang="en-US" dirty="0"/>
              <a:t>自动机</a:t>
            </a:r>
            <a:endParaRPr kumimoji="1" lang="en-US" altLang="zh-CN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字符串算法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F403B7EA-BCE5-E370-ADAB-B5996743F8A2}"/>
              </a:ext>
            </a:extLst>
          </p:cNvPr>
          <p:cNvSpPr/>
          <p:nvPr/>
        </p:nvSpPr>
        <p:spPr>
          <a:xfrm>
            <a:off x="641146" y="2168017"/>
            <a:ext cx="3074511" cy="63776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17960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99DB05-3F5B-2BD8-C662-29AE4F15B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11231F-38F1-DA53-2F90-01728E28D4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我们是如何查字典的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601E30-F6EC-34F0-C4BA-318EE933A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8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4120B51-B1FC-3067-5200-8E094B7FBF1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57473" y="1844961"/>
            <a:ext cx="10673135" cy="3905043"/>
          </a:xfrm>
        </p:spPr>
        <p:txBody>
          <a:bodyPr/>
          <a:lstStyle/>
          <a:p>
            <a:r>
              <a:rPr kumimoji="1" lang="zh-CN" altLang="en-US" dirty="0"/>
              <a:t>当我们要通过字典查一个字或者一个单词的时候，我们可以通过部首、笔画（中文），或者初试的几个字母来快速定位，翻找字典</a:t>
            </a:r>
            <a:endParaRPr kumimoji="1" lang="en-US" altLang="zh-CN" dirty="0"/>
          </a:p>
          <a:p>
            <a:r>
              <a:rPr kumimoji="1" lang="zh-CN" altLang="en-US" dirty="0"/>
              <a:t>字典法：例如查找单词”</a:t>
            </a:r>
            <a:r>
              <a:rPr kumimoji="1" lang="en" altLang="zh-CN" dirty="0"/>
              <a:t>dog”</a:t>
            </a:r>
            <a:r>
              <a:rPr kumimoji="1" lang="zh-CN" altLang="en" dirty="0"/>
              <a:t>，</a:t>
            </a:r>
            <a:r>
              <a:rPr kumimoji="1" lang="zh-CN" altLang="en-US" dirty="0"/>
              <a:t>先翻到字典的</a:t>
            </a:r>
            <a:r>
              <a:rPr kumimoji="1" lang="en" altLang="zh-CN" dirty="0"/>
              <a:t>d</a:t>
            </a:r>
            <a:r>
              <a:rPr kumimoji="1" lang="zh-CN" altLang="en-US" dirty="0"/>
              <a:t>部分、再翻到第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字母</a:t>
            </a:r>
            <a:r>
              <a:rPr kumimoji="1" lang="en" altLang="zh-CN" dirty="0"/>
              <a:t>o</a:t>
            </a:r>
            <a:r>
              <a:rPr kumimoji="1" lang="zh-CN" altLang="en" dirty="0"/>
              <a:t>、</a:t>
            </a:r>
            <a:r>
              <a:rPr kumimoji="1" lang="zh-CN" altLang="en-US" dirty="0"/>
              <a:t>第</a:t>
            </a:r>
            <a:r>
              <a:rPr kumimoji="1" lang="en-US" altLang="zh-CN" dirty="0"/>
              <a:t>3</a:t>
            </a:r>
            <a:r>
              <a:rPr kumimoji="1" lang="zh-CN" altLang="en-US" dirty="0"/>
              <a:t>个字母</a:t>
            </a:r>
            <a:r>
              <a:rPr kumimoji="1" lang="en" altLang="zh-CN" dirty="0"/>
              <a:t>g</a:t>
            </a:r>
            <a:r>
              <a:rPr kumimoji="1" lang="zh-CN" altLang="en" dirty="0"/>
              <a:t>，</a:t>
            </a:r>
            <a:r>
              <a:rPr kumimoji="1" lang="zh-CN" altLang="en-US" dirty="0"/>
              <a:t>一共找</a:t>
            </a:r>
            <a:r>
              <a:rPr kumimoji="1" lang="en-US" altLang="zh-CN" dirty="0"/>
              <a:t>3</a:t>
            </a:r>
            <a:r>
              <a:rPr kumimoji="1" lang="zh-CN" altLang="en-US" dirty="0"/>
              <a:t>次即可。查找任意单词，查找次数最多只需要这个单词的字母个数。</a:t>
            </a:r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  <p:pic>
        <p:nvPicPr>
          <p:cNvPr id="6" name="Picture 4" descr="æ¥å­å¸ çå¾åç»æ">
            <a:extLst>
              <a:ext uri="{FF2B5EF4-FFF2-40B4-BE49-F238E27FC236}">
                <a16:creationId xmlns:a16="http://schemas.microsoft.com/office/drawing/2014/main" id="{23F8EA99-5A6D-F4A0-E040-7A447FFEB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376944"/>
            <a:ext cx="3094576" cy="2315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51633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BFCAB-22DD-3CF7-06FC-B909EF400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EB014B0-C4AF-BDCE-A5F5-B82E71B4B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39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C009FE5-A2A0-695F-E559-EE9C806B683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547394" y="1574519"/>
            <a:ext cx="10798369" cy="2797048"/>
          </a:xfrm>
        </p:spPr>
        <p:txBody>
          <a:bodyPr/>
          <a:lstStyle/>
          <a:p>
            <a:r>
              <a:rPr kumimoji="1" lang="zh-CN" altLang="en-US" dirty="0"/>
              <a:t>模拟查字典的</a:t>
            </a:r>
            <a:r>
              <a:rPr kumimoji="1" lang="zh-CN" altLang="en-US" b="1" dirty="0">
                <a:solidFill>
                  <a:srgbClr val="FF0000"/>
                </a:solidFill>
              </a:rPr>
              <a:t>树形</a:t>
            </a:r>
            <a:r>
              <a:rPr kumimoji="1" lang="zh-CN" altLang="en-US" dirty="0"/>
              <a:t>数据结构</a:t>
            </a:r>
            <a:endParaRPr kumimoji="1" lang="en-US" altLang="zh-CN" dirty="0"/>
          </a:p>
          <a:p>
            <a:r>
              <a:rPr kumimoji="1" lang="zh-CN" altLang="en-US" dirty="0"/>
              <a:t>除了根节点，每个节点可以</a:t>
            </a:r>
            <a:r>
              <a:rPr kumimoji="1" lang="zh-CN" altLang="en-US" b="1" dirty="0"/>
              <a:t>储存</a:t>
            </a:r>
            <a:r>
              <a:rPr kumimoji="1" lang="zh-CN" altLang="en-US" b="1" dirty="0">
                <a:solidFill>
                  <a:srgbClr val="FF0000"/>
                </a:solidFill>
              </a:rPr>
              <a:t>一个</a:t>
            </a:r>
            <a:r>
              <a:rPr kumimoji="1" lang="zh-CN" altLang="en-US" b="1" dirty="0"/>
              <a:t>字符</a:t>
            </a:r>
            <a:endParaRPr kumimoji="1" lang="en-US" altLang="zh-CN" b="1" dirty="0"/>
          </a:p>
          <a:p>
            <a:r>
              <a:rPr kumimoji="1" lang="zh-CN" altLang="en-US" dirty="0"/>
              <a:t>从</a:t>
            </a:r>
            <a:r>
              <a:rPr kumimoji="1" lang="zh-CN" altLang="en-US" b="1" dirty="0"/>
              <a:t>根节点</a:t>
            </a:r>
            <a:r>
              <a:rPr kumimoji="1" lang="zh-CN" altLang="en-US" dirty="0"/>
              <a:t>到树上</a:t>
            </a:r>
            <a:r>
              <a:rPr kumimoji="1" lang="zh-CN" altLang="en-US" b="1" dirty="0">
                <a:solidFill>
                  <a:srgbClr val="FF0000"/>
                </a:solidFill>
              </a:rPr>
              <a:t>某一节点</a:t>
            </a:r>
            <a:r>
              <a:rPr kumimoji="1" lang="zh-CN" altLang="en-US" dirty="0"/>
              <a:t>的路径代表一个字符串</a:t>
            </a:r>
            <a:endParaRPr kumimoji="1" lang="en-US" altLang="zh-CN" dirty="0"/>
          </a:p>
          <a:p>
            <a:r>
              <a:rPr kumimoji="1" lang="zh-CN" altLang="en-US" dirty="0"/>
              <a:t>如果一个字符串在某个节点结束，我们可以为这个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    节点打上标记，如右图的红色节点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CCE02D44-7A6F-C344-BDDF-B37CE6B92D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446" y="1319655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82B99CAB-87D1-C6BC-BFE3-0560B60E69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022" y="1093270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）简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FD70527-3CE0-D519-E4D7-8F0141910CD4}"/>
              </a:ext>
            </a:extLst>
          </p:cNvPr>
          <p:cNvSpPr txBox="1"/>
          <p:nvPr/>
        </p:nvSpPr>
        <p:spPr>
          <a:xfrm>
            <a:off x="1786759" y="4621983"/>
            <a:ext cx="45207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solidFill>
                  <a:srgbClr val="FF0000"/>
                </a:solidFill>
              </a:rPr>
              <a:t>提问：右图用了树的哪种遍历？</a:t>
            </a:r>
          </a:p>
        </p:txBody>
      </p:sp>
    </p:spTree>
    <p:extLst>
      <p:ext uri="{BB962C8B-B14F-4D97-AF65-F5344CB8AC3E}">
        <p14:creationId xmlns:p14="http://schemas.microsoft.com/office/powerpoint/2010/main" val="2815212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45015E-BF4F-AB38-5244-136193967A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堆的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0431B0-1B7B-9A7C-1876-FC2074642E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2706" y="1062664"/>
            <a:ext cx="11199741" cy="523220"/>
          </a:xfrm>
        </p:spPr>
        <p:txBody>
          <a:bodyPr/>
          <a:lstStyle/>
          <a:p>
            <a:r>
              <a:rPr lang="zh-CN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堆是一种树形结构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5D59B5-ECA5-F8C4-D87E-954A146D2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  <p:graphicFrame>
        <p:nvGraphicFramePr>
          <p:cNvPr id="10" name="表格 10">
            <a:extLst>
              <a:ext uri="{FF2B5EF4-FFF2-40B4-BE49-F238E27FC236}">
                <a16:creationId xmlns:a16="http://schemas.microsoft.com/office/drawing/2014/main" id="{F7471FDB-BCC5-6E0C-0372-77A76BC125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0381879"/>
              </p:ext>
            </p:extLst>
          </p:nvPr>
        </p:nvGraphicFramePr>
        <p:xfrm>
          <a:off x="787741" y="4123671"/>
          <a:ext cx="466425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3032">
                  <a:extLst>
                    <a:ext uri="{9D8B030D-6E8A-4147-A177-3AD203B41FA5}">
                      <a16:colId xmlns:a16="http://schemas.microsoft.com/office/drawing/2014/main" val="160447675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1318058485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1887200419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329637284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599155503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342708218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581350184"/>
                    </a:ext>
                  </a:extLst>
                </a:gridCol>
                <a:gridCol w="583032">
                  <a:extLst>
                    <a:ext uri="{9D8B030D-6E8A-4147-A177-3AD203B41FA5}">
                      <a16:colId xmlns:a16="http://schemas.microsoft.com/office/drawing/2014/main" val="20387825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2006279"/>
                  </a:ext>
                </a:extLst>
              </a:tr>
            </a:tbl>
          </a:graphicData>
        </a:graphic>
      </p:graphicFrame>
      <p:graphicFrame>
        <p:nvGraphicFramePr>
          <p:cNvPr id="13" name="表格 13">
            <a:extLst>
              <a:ext uri="{FF2B5EF4-FFF2-40B4-BE49-F238E27FC236}">
                <a16:creationId xmlns:a16="http://schemas.microsoft.com/office/drawing/2014/main" id="{FE66AACA-C592-02F2-0D8B-AF6441A7EA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969061"/>
              </p:ext>
            </p:extLst>
          </p:nvPr>
        </p:nvGraphicFramePr>
        <p:xfrm>
          <a:off x="787741" y="4757409"/>
          <a:ext cx="56692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926">
                  <a:extLst>
                    <a:ext uri="{9D8B030D-6E8A-4147-A177-3AD203B41FA5}">
                      <a16:colId xmlns:a16="http://schemas.microsoft.com/office/drawing/2014/main" val="28204828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4329275"/>
                  </a:ext>
                </a:extLst>
              </a:tr>
            </a:tbl>
          </a:graphicData>
        </a:graphic>
      </p:graphicFrame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91F79FEB-8656-2B1B-9CB5-64B8F057CA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401201"/>
              </p:ext>
            </p:extLst>
          </p:nvPr>
        </p:nvGraphicFramePr>
        <p:xfrm>
          <a:off x="787741" y="5501194"/>
          <a:ext cx="11934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730">
                  <a:extLst>
                    <a:ext uri="{9D8B030D-6E8A-4147-A177-3AD203B41FA5}">
                      <a16:colId xmlns:a16="http://schemas.microsoft.com/office/drawing/2014/main" val="2980717769"/>
                    </a:ext>
                  </a:extLst>
                </a:gridCol>
                <a:gridCol w="596730">
                  <a:extLst>
                    <a:ext uri="{9D8B030D-6E8A-4147-A177-3AD203B41FA5}">
                      <a16:colId xmlns:a16="http://schemas.microsoft.com/office/drawing/2014/main" val="373363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804593"/>
                  </a:ext>
                </a:extLst>
              </a:tr>
            </a:tbl>
          </a:graphicData>
        </a:graphic>
      </p:graphicFrame>
      <p:graphicFrame>
        <p:nvGraphicFramePr>
          <p:cNvPr id="15" name="表格 15">
            <a:extLst>
              <a:ext uri="{FF2B5EF4-FFF2-40B4-BE49-F238E27FC236}">
                <a16:creationId xmlns:a16="http://schemas.microsoft.com/office/drawing/2014/main" id="{55098739-8E6B-7928-62AD-561F4AE1C1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406660"/>
              </p:ext>
            </p:extLst>
          </p:nvPr>
        </p:nvGraphicFramePr>
        <p:xfrm>
          <a:off x="787741" y="6244979"/>
          <a:ext cx="232799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998">
                  <a:extLst>
                    <a:ext uri="{9D8B030D-6E8A-4147-A177-3AD203B41FA5}">
                      <a16:colId xmlns:a16="http://schemas.microsoft.com/office/drawing/2014/main" val="2257155680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2534723513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3235880757"/>
                    </a:ext>
                  </a:extLst>
                </a:gridCol>
                <a:gridCol w="581998">
                  <a:extLst>
                    <a:ext uri="{9D8B030D-6E8A-4147-A177-3AD203B41FA5}">
                      <a16:colId xmlns:a16="http://schemas.microsoft.com/office/drawing/2014/main" val="32456722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2832033"/>
                  </a:ext>
                </a:extLst>
              </a:tr>
            </a:tbl>
          </a:graphicData>
        </a:graphic>
      </p:graphicFrame>
      <p:cxnSp>
        <p:nvCxnSpPr>
          <p:cNvPr id="17" name="直线箭头连接符 16">
            <a:extLst>
              <a:ext uri="{FF2B5EF4-FFF2-40B4-BE49-F238E27FC236}">
                <a16:creationId xmlns:a16="http://schemas.microsoft.com/office/drawing/2014/main" id="{7C63E40B-BAC5-258D-4D86-2CE696B543D4}"/>
              </a:ext>
            </a:extLst>
          </p:cNvPr>
          <p:cNvCxnSpPr>
            <a:cxnSpLocks/>
          </p:cNvCxnSpPr>
          <p:nvPr/>
        </p:nvCxnSpPr>
        <p:spPr>
          <a:xfrm>
            <a:off x="1066800" y="5128249"/>
            <a:ext cx="0" cy="37294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7ED8822A-BC2B-371F-222E-BA8FF623CF03}"/>
              </a:ext>
            </a:extLst>
          </p:cNvPr>
          <p:cNvCxnSpPr>
            <a:cxnSpLocks/>
          </p:cNvCxnSpPr>
          <p:nvPr/>
        </p:nvCxnSpPr>
        <p:spPr>
          <a:xfrm>
            <a:off x="1066800" y="5122291"/>
            <a:ext cx="694267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线箭头连接符 21">
            <a:extLst>
              <a:ext uri="{FF2B5EF4-FFF2-40B4-BE49-F238E27FC236}">
                <a16:creationId xmlns:a16="http://schemas.microsoft.com/office/drawing/2014/main" id="{D2354AEC-1453-A9E9-F2FF-F372BBEB4BBD}"/>
              </a:ext>
            </a:extLst>
          </p:cNvPr>
          <p:cNvCxnSpPr>
            <a:cxnSpLocks/>
          </p:cNvCxnSpPr>
          <p:nvPr/>
        </p:nvCxnSpPr>
        <p:spPr>
          <a:xfrm>
            <a:off x="1100667" y="5872034"/>
            <a:ext cx="0" cy="37294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8372E9E1-6AE8-1896-1B6E-782181D32A2F}"/>
              </a:ext>
            </a:extLst>
          </p:cNvPr>
          <p:cNvCxnSpPr>
            <a:cxnSpLocks/>
          </p:cNvCxnSpPr>
          <p:nvPr/>
        </p:nvCxnSpPr>
        <p:spPr>
          <a:xfrm>
            <a:off x="1100667" y="5862045"/>
            <a:ext cx="694267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EA26678E-EB5B-3622-1335-90A2E4089807}"/>
              </a:ext>
            </a:extLst>
          </p:cNvPr>
          <p:cNvCxnSpPr>
            <a:cxnSpLocks/>
          </p:cNvCxnSpPr>
          <p:nvPr/>
        </p:nvCxnSpPr>
        <p:spPr>
          <a:xfrm>
            <a:off x="1651649" y="5862045"/>
            <a:ext cx="617418" cy="378903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线箭头连接符 25">
            <a:extLst>
              <a:ext uri="{FF2B5EF4-FFF2-40B4-BE49-F238E27FC236}">
                <a16:creationId xmlns:a16="http://schemas.microsoft.com/office/drawing/2014/main" id="{16DC9824-2DB4-E05A-F8D2-313AB1CBD8B7}"/>
              </a:ext>
            </a:extLst>
          </p:cNvPr>
          <p:cNvCxnSpPr>
            <a:cxnSpLocks/>
          </p:cNvCxnSpPr>
          <p:nvPr/>
        </p:nvCxnSpPr>
        <p:spPr>
          <a:xfrm>
            <a:off x="1672492" y="5853982"/>
            <a:ext cx="1147556" cy="396955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下箭头 27">
            <a:extLst>
              <a:ext uri="{FF2B5EF4-FFF2-40B4-BE49-F238E27FC236}">
                <a16:creationId xmlns:a16="http://schemas.microsoft.com/office/drawing/2014/main" id="{9C99293F-C948-3A8A-F67C-DD9D170EA404}"/>
              </a:ext>
            </a:extLst>
          </p:cNvPr>
          <p:cNvSpPr/>
          <p:nvPr/>
        </p:nvSpPr>
        <p:spPr>
          <a:xfrm>
            <a:off x="2590799" y="4684098"/>
            <a:ext cx="795867" cy="1114625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9FE3AB34-A8BE-5523-94F1-410D0C2D6A3B}"/>
              </a:ext>
            </a:extLst>
          </p:cNvPr>
          <p:cNvGrpSpPr/>
          <p:nvPr/>
        </p:nvGrpSpPr>
        <p:grpSpPr>
          <a:xfrm>
            <a:off x="6873109" y="3682240"/>
            <a:ext cx="3958033" cy="2999962"/>
            <a:chOff x="6912610" y="2664049"/>
            <a:chExt cx="3958033" cy="2999962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6D055422-692A-BB24-B52B-070AFDCBB136}"/>
                </a:ext>
              </a:extLst>
            </p:cNvPr>
            <p:cNvGrpSpPr/>
            <p:nvPr/>
          </p:nvGrpSpPr>
          <p:grpSpPr>
            <a:xfrm>
              <a:off x="8555144" y="2664049"/>
              <a:ext cx="592667" cy="558744"/>
              <a:chOff x="8348133" y="3429000"/>
              <a:chExt cx="592667" cy="558744"/>
            </a:xfrm>
          </p:grpSpPr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B3E835A6-80B7-1F78-3453-0D45C29675E3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5C1E0026-F94F-25CB-77BF-EAE3BA6CCDDA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1</a:t>
                </a:r>
                <a:endParaRPr kumimoji="1" lang="zh-CN" altLang="en-US" sz="2400" dirty="0"/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2BBF2696-035B-B5E9-77C6-9A39B489AFC8}"/>
                </a:ext>
              </a:extLst>
            </p:cNvPr>
            <p:cNvGrpSpPr/>
            <p:nvPr/>
          </p:nvGrpSpPr>
          <p:grpSpPr>
            <a:xfrm>
              <a:off x="7505277" y="3799840"/>
              <a:ext cx="592667" cy="558744"/>
              <a:chOff x="8348133" y="3429000"/>
              <a:chExt cx="592667" cy="558744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19BB8482-72BB-8EC9-B4D9-88F1EFB02E57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533A9EB0-785F-C4D4-1B5E-0D56045796E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87945DC8-7461-8A4B-0624-FD0057EC058B}"/>
                </a:ext>
              </a:extLst>
            </p:cNvPr>
            <p:cNvGrpSpPr/>
            <p:nvPr/>
          </p:nvGrpSpPr>
          <p:grpSpPr>
            <a:xfrm>
              <a:off x="9558557" y="3765297"/>
              <a:ext cx="592667" cy="558744"/>
              <a:chOff x="8348133" y="3429000"/>
              <a:chExt cx="592667" cy="558744"/>
            </a:xfrm>
          </p:grpSpPr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E9DA636F-C282-C472-7888-7A69A241B941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37787CAB-1660-4CDC-B91A-8E62207A3601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0F2FE9AB-A7CC-9113-988B-56669A218080}"/>
                </a:ext>
              </a:extLst>
            </p:cNvPr>
            <p:cNvGrpSpPr/>
            <p:nvPr/>
          </p:nvGrpSpPr>
          <p:grpSpPr>
            <a:xfrm>
              <a:off x="6912610" y="5105267"/>
              <a:ext cx="592667" cy="558744"/>
              <a:chOff x="8348133" y="3429000"/>
              <a:chExt cx="592667" cy="558744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612DBCB6-0CF4-39E6-A7FD-23C8117BC884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5BF2D66-A9BB-4A15-1F49-0A6C258634E6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BFB4F3FB-99CD-75CE-F873-912CEC80B39D}"/>
                </a:ext>
              </a:extLst>
            </p:cNvPr>
            <p:cNvGrpSpPr/>
            <p:nvPr/>
          </p:nvGrpSpPr>
          <p:grpSpPr>
            <a:xfrm>
              <a:off x="8017646" y="5085895"/>
              <a:ext cx="592667" cy="558744"/>
              <a:chOff x="8348133" y="3429000"/>
              <a:chExt cx="592667" cy="558744"/>
            </a:xfrm>
          </p:grpSpPr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5DF7164A-0D12-0AE7-6022-B959E96E3747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6C371EEA-3031-831A-1A0E-74E46F50E1B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5</a:t>
                </a:r>
                <a:endParaRPr kumimoji="1" lang="zh-CN" altLang="en-US" sz="2400" dirty="0"/>
              </a:p>
            </p:txBody>
          </p:sp>
        </p:grp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88B3CF9-432E-6F54-C1FB-FD8F7E7C5B26}"/>
                </a:ext>
              </a:extLst>
            </p:cNvPr>
            <p:cNvGrpSpPr/>
            <p:nvPr/>
          </p:nvGrpSpPr>
          <p:grpSpPr>
            <a:xfrm>
              <a:off x="9147811" y="5085895"/>
              <a:ext cx="592667" cy="558744"/>
              <a:chOff x="8348133" y="3429000"/>
              <a:chExt cx="592667" cy="558744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05CBDD53-9205-E39A-6675-B124D2DB88C2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CF493E2-7DF3-2FD6-CD2B-04273D988E03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6E596613-0283-6F18-2E32-7F179C3E9CB0}"/>
                </a:ext>
              </a:extLst>
            </p:cNvPr>
            <p:cNvGrpSpPr/>
            <p:nvPr/>
          </p:nvGrpSpPr>
          <p:grpSpPr>
            <a:xfrm>
              <a:off x="10277976" y="5065756"/>
              <a:ext cx="592667" cy="558744"/>
              <a:chOff x="8348133" y="3429000"/>
              <a:chExt cx="592667" cy="558744"/>
            </a:xfrm>
          </p:grpSpPr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F747CC3A-6FC3-6E2E-E66A-2EBABDC95602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319C11BE-75E3-37A6-CC57-C1713ED02CCA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7</a:t>
                </a:r>
                <a:endParaRPr kumimoji="1" lang="zh-CN" altLang="en-US" sz="2400" dirty="0"/>
              </a:p>
            </p:txBody>
          </p:sp>
        </p:grpSp>
        <p:cxnSp>
          <p:nvCxnSpPr>
            <p:cNvPr id="53" name="直线连接符 52">
              <a:extLst>
                <a:ext uri="{FF2B5EF4-FFF2-40B4-BE49-F238E27FC236}">
                  <a16:creationId xmlns:a16="http://schemas.microsoft.com/office/drawing/2014/main" id="{0AAC73B6-0F6E-CE49-4F3B-8D5978D48A86}"/>
                </a:ext>
              </a:extLst>
            </p:cNvPr>
            <p:cNvCxnSpPr>
              <a:cxnSpLocks/>
              <a:stCxn id="31" idx="4"/>
              <a:endCxn id="35" idx="0"/>
            </p:cNvCxnSpPr>
            <p:nvPr/>
          </p:nvCxnSpPr>
          <p:spPr>
            <a:xfrm flipH="1">
              <a:off x="7801611" y="3222793"/>
              <a:ext cx="1049867" cy="5770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线连接符 55">
              <a:extLst>
                <a:ext uri="{FF2B5EF4-FFF2-40B4-BE49-F238E27FC236}">
                  <a16:creationId xmlns:a16="http://schemas.microsoft.com/office/drawing/2014/main" id="{29BDF210-9789-6F5D-56AF-DF037A290EEF}"/>
                </a:ext>
              </a:extLst>
            </p:cNvPr>
            <p:cNvCxnSpPr>
              <a:cxnSpLocks/>
              <a:stCxn id="38" idx="0"/>
            </p:cNvCxnSpPr>
            <p:nvPr/>
          </p:nvCxnSpPr>
          <p:spPr>
            <a:xfrm flipH="1" flipV="1">
              <a:off x="8825061" y="3241096"/>
              <a:ext cx="1029830" cy="52420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线连接符 57">
              <a:extLst>
                <a:ext uri="{FF2B5EF4-FFF2-40B4-BE49-F238E27FC236}">
                  <a16:creationId xmlns:a16="http://schemas.microsoft.com/office/drawing/2014/main" id="{C1C3D8E9-0A8E-9C15-6EBD-9EFC35240B67}"/>
                </a:ext>
              </a:extLst>
            </p:cNvPr>
            <p:cNvCxnSpPr>
              <a:cxnSpLocks/>
              <a:endCxn id="41" idx="0"/>
            </p:cNvCxnSpPr>
            <p:nvPr/>
          </p:nvCxnSpPr>
          <p:spPr>
            <a:xfrm flipH="1">
              <a:off x="7208944" y="4356846"/>
              <a:ext cx="612704" cy="74842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线连接符 59">
              <a:extLst>
                <a:ext uri="{FF2B5EF4-FFF2-40B4-BE49-F238E27FC236}">
                  <a16:creationId xmlns:a16="http://schemas.microsoft.com/office/drawing/2014/main" id="{A8D02ECB-98B8-0BBB-0C36-EABA3CEAB47F}"/>
                </a:ext>
              </a:extLst>
            </p:cNvPr>
            <p:cNvCxnSpPr>
              <a:cxnSpLocks/>
              <a:stCxn id="44" idx="0"/>
            </p:cNvCxnSpPr>
            <p:nvPr/>
          </p:nvCxnSpPr>
          <p:spPr>
            <a:xfrm flipH="1" flipV="1">
              <a:off x="7807508" y="4359381"/>
              <a:ext cx="506472" cy="72651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线连接符 61">
              <a:extLst>
                <a:ext uri="{FF2B5EF4-FFF2-40B4-BE49-F238E27FC236}">
                  <a16:creationId xmlns:a16="http://schemas.microsoft.com/office/drawing/2014/main" id="{D58EAEA6-AE74-B22F-AC39-FD4CE7E9D098}"/>
                </a:ext>
              </a:extLst>
            </p:cNvPr>
            <p:cNvCxnSpPr>
              <a:cxnSpLocks/>
              <a:endCxn id="47" idx="0"/>
            </p:cNvCxnSpPr>
            <p:nvPr/>
          </p:nvCxnSpPr>
          <p:spPr>
            <a:xfrm flipH="1">
              <a:off x="9444145" y="4346301"/>
              <a:ext cx="443766" cy="73959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AEA85C3E-736A-C942-7BB0-ABA666A12250}"/>
                </a:ext>
              </a:extLst>
            </p:cNvPr>
            <p:cNvCxnSpPr>
              <a:cxnSpLocks/>
              <a:stCxn id="50" idx="0"/>
            </p:cNvCxnSpPr>
            <p:nvPr/>
          </p:nvCxnSpPr>
          <p:spPr>
            <a:xfrm flipH="1" flipV="1">
              <a:off x="9888956" y="4324041"/>
              <a:ext cx="685354" cy="74171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下箭头 67">
            <a:extLst>
              <a:ext uri="{FF2B5EF4-FFF2-40B4-BE49-F238E27FC236}">
                <a16:creationId xmlns:a16="http://schemas.microsoft.com/office/drawing/2014/main" id="{F464DF19-7889-9259-E941-ABAC7500BFC7}"/>
              </a:ext>
            </a:extLst>
          </p:cNvPr>
          <p:cNvSpPr/>
          <p:nvPr/>
        </p:nvSpPr>
        <p:spPr>
          <a:xfrm rot="16200000">
            <a:off x="5703223" y="4598030"/>
            <a:ext cx="795867" cy="1114625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63B1869-EF16-B93A-578A-0AEDA8E2F493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86318" y="1614776"/>
            <a:ext cx="10853737" cy="2797048"/>
          </a:xfrm>
        </p:spPr>
        <p:txBody>
          <a:bodyPr/>
          <a:lstStyle/>
          <a:p>
            <a:r>
              <a:rPr kumimoji="1" lang="zh-CN" altLang="en-US" dirty="0"/>
              <a:t>父节点中的值大于等于两个子节点中的值，根节点的值最大的堆称为</a:t>
            </a:r>
            <a:r>
              <a:rPr kumimoji="1" lang="zh-CN" altLang="en-US" b="1" dirty="0"/>
              <a:t>大根堆</a:t>
            </a:r>
            <a:endParaRPr kumimoji="1" lang="en-US" altLang="zh-CN" b="1" dirty="0"/>
          </a:p>
          <a:p>
            <a:r>
              <a:rPr kumimoji="1" lang="zh-CN" altLang="en-US" dirty="0"/>
              <a:t>父节点中的值小于等于两个子节点中的值，根节点的值最大的堆称为</a:t>
            </a:r>
            <a:r>
              <a:rPr kumimoji="1" lang="zh-CN" altLang="en-US" b="1" dirty="0"/>
              <a:t>小根堆</a:t>
            </a:r>
            <a:endParaRPr kumimoji="1" lang="en-US" altLang="zh-CN" b="1" dirty="0"/>
          </a:p>
          <a:p>
            <a:r>
              <a:rPr kumimoji="1" lang="zh-CN" altLang="en-US" dirty="0"/>
              <a:t>我们可以在堆中插入和删除元素，然后通过调整这个元素的位置来维度堆的性质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12510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1FE0D1-64A3-AE07-7257-B32096F94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存储方式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数组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C56426-0CA4-6748-5C47-6E082ED01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0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F210EB3-D317-F8E2-7753-FC4F7C33EF8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080687"/>
            <a:ext cx="8267204" cy="1135054"/>
          </a:xfrm>
        </p:spPr>
        <p:txBody>
          <a:bodyPr/>
          <a:lstStyle/>
          <a:p>
            <a:r>
              <a:rPr kumimoji="1" lang="zh-CN" altLang="en-US" dirty="0"/>
              <a:t>字典树同样可以用顺序存储、链式存储来实现。</a:t>
            </a:r>
            <a:endParaRPr kumimoji="1" lang="en-US" altLang="zh-CN" dirty="0"/>
          </a:p>
          <a:p>
            <a:r>
              <a:rPr kumimoji="1" lang="zh-CN" altLang="en-US" dirty="0"/>
              <a:t>用数组实现较为简单，实现方式如下：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FAC64D8E-4054-F488-D8C4-5B928583A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726" y="1332907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99F1562-082B-5BFA-2E43-D5077562F2E1}"/>
              </a:ext>
            </a:extLst>
          </p:cNvPr>
          <p:cNvSpPr txBox="1"/>
          <p:nvPr/>
        </p:nvSpPr>
        <p:spPr>
          <a:xfrm>
            <a:off x="794327" y="2801153"/>
            <a:ext cx="7025369" cy="313932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ons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max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e5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总结点大小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ons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harsiz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6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字符集大小，如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26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个小写字母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b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-US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记录此节点的子节点的编号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maxn+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[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harsiz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b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表示此编号节点是否为终止节点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ool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maxn+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b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en" altLang="zh-CN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cnt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存储当前的节点编号数（执行到某个状态的总结点数）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root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12F1369-C760-AEA8-FA98-51913C31139A}"/>
              </a:ext>
            </a:extLst>
          </p:cNvPr>
          <p:cNvSpPr txBox="1"/>
          <p:nvPr/>
        </p:nvSpPr>
        <p:spPr>
          <a:xfrm>
            <a:off x="1355835" y="6242459"/>
            <a:ext cx="5142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solidFill>
                  <a:srgbClr val="FF0000"/>
                </a:solidFill>
              </a:rPr>
              <a:t>提问：为什么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nxt</a:t>
            </a:r>
            <a:r>
              <a:rPr kumimoji="1" lang="zh-CN" altLang="en-US" sz="2400" dirty="0">
                <a:solidFill>
                  <a:srgbClr val="FF0000"/>
                </a:solidFill>
              </a:rPr>
              <a:t>和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isend</a:t>
            </a:r>
            <a:r>
              <a:rPr kumimoji="1" lang="zh-CN" altLang="en-US" sz="2400" dirty="0">
                <a:solidFill>
                  <a:srgbClr val="FF0000"/>
                </a:solidFill>
              </a:rPr>
              <a:t>数组要加</a:t>
            </a:r>
            <a:r>
              <a:rPr kumimoji="1" lang="en-US" altLang="zh-CN" sz="2400" dirty="0">
                <a:solidFill>
                  <a:srgbClr val="FF0000"/>
                </a:solidFill>
              </a:rPr>
              <a:t>1</a:t>
            </a:r>
            <a:r>
              <a:rPr kumimoji="1" lang="zh-CN" altLang="en-US" sz="2400" dirty="0">
                <a:solidFill>
                  <a:srgbClr val="FF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47969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1FE0D1-64A3-AE07-7257-B32096F94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插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C56426-0CA4-6748-5C47-6E082ED01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1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F210EB3-D317-F8E2-7753-FC4F7C33EF8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080687"/>
            <a:ext cx="7657604" cy="1135054"/>
          </a:xfrm>
        </p:spPr>
        <p:txBody>
          <a:bodyPr/>
          <a:lstStyle/>
          <a:p>
            <a:r>
              <a:rPr kumimoji="1" lang="zh-CN" altLang="en-US" dirty="0"/>
              <a:t>从根节点开始加入一条表示当前字符串的路径，在过程中如果没有对应的字符节点就新建一个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FAC64D8E-4054-F488-D8C4-5B928583A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726" y="1332907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99F1562-082B-5BFA-2E43-D5077562F2E1}"/>
              </a:ext>
            </a:extLst>
          </p:cNvPr>
          <p:cNvSpPr txBox="1"/>
          <p:nvPr/>
        </p:nvSpPr>
        <p:spPr>
          <a:xfrm>
            <a:off x="794328" y="2801153"/>
            <a:ext cx="6772664" cy="313932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s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等待插入的字符串，</a:t>
            </a:r>
            <a:r>
              <a:rPr lang="zh-CN" altLang="en-US" b="0" dirty="0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下标从</a:t>
            </a:r>
            <a:r>
              <a:rPr lang="en-US" altLang="zh-CN" b="0" dirty="0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1</a:t>
            </a:r>
            <a:r>
              <a:rPr lang="zh-CN" altLang="en-US" b="0" dirty="0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开始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，</a:t>
            </a:r>
            <a:r>
              <a:rPr lang="en" altLang="zh-CN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字符串长度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voi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insert(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har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s[],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){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now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for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&lt;=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+){</a:t>
            </a: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x = s[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 - </a:t>
            </a:r>
            <a:r>
              <a:rPr lang="en" altLang="zh-CN" b="0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'a’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f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(!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)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 = ++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now =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;</a:t>
            </a:r>
          </a:p>
          <a:p>
            <a:r>
              <a:rPr lang="zh-CN" altLang="en-US" dirty="0">
                <a:solidFill>
                  <a:srgbClr val="000000"/>
                </a:solidFill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  <a:p>
            <a:r>
              <a:rPr lang="zh-CN" altLang="en-US" dirty="0">
                <a:solidFill>
                  <a:srgbClr val="000000"/>
                </a:solidFill>
                <a:latin typeface="Menlo" panose="020B0609030804020204" pitchFamily="49" charset="0"/>
              </a:rPr>
              <a:t>   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382411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1FE0D1-64A3-AE07-7257-B32096F94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查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C56426-0CA4-6748-5C47-6E082ED01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2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F210EB3-D317-F8E2-7753-FC4F7C33EF8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080687"/>
            <a:ext cx="7657604" cy="1689052"/>
          </a:xfrm>
        </p:spPr>
        <p:txBody>
          <a:bodyPr/>
          <a:lstStyle/>
          <a:p>
            <a:r>
              <a:rPr kumimoji="1" lang="zh-CN" altLang="en-US" dirty="0"/>
              <a:t>从根节点开始，如果有对应的字符就向下跳，如果没有就失败。最后判断字符串末尾的节点有没有结束标记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FAC64D8E-4054-F488-D8C4-5B928583A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726" y="1332907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99F1562-082B-5BFA-2E43-D5077562F2E1}"/>
              </a:ext>
            </a:extLst>
          </p:cNvPr>
          <p:cNvSpPr txBox="1"/>
          <p:nvPr/>
        </p:nvSpPr>
        <p:spPr>
          <a:xfrm>
            <a:off x="794328" y="2801153"/>
            <a:ext cx="6772664" cy="313932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s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等待插入的字符串，下标从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开始，</a:t>
            </a:r>
            <a:r>
              <a:rPr lang="en" altLang="zh-CN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字符串长度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ool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search(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har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s[],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){</a:t>
            </a:r>
          </a:p>
          <a:p>
            <a:r>
              <a:rPr lang="zh-CN" altLang="en-US" dirty="0">
                <a:solidFill>
                  <a:srgbClr val="0000FF"/>
                </a:solidFill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now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for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&lt;=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+){</a:t>
            </a: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x = s[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 - </a:t>
            </a:r>
            <a:r>
              <a:rPr lang="en" altLang="zh-CN" b="0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'a’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f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(!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)</a:t>
            </a: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retur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fals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now =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[x];</a:t>
            </a:r>
          </a:p>
          <a:p>
            <a:r>
              <a:rPr lang="zh-CN" altLang="en-US" dirty="0">
                <a:solidFill>
                  <a:srgbClr val="000000"/>
                </a:solidFill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retur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now]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C35CAD6-53C6-526C-43DB-726C05971F76}"/>
              </a:ext>
            </a:extLst>
          </p:cNvPr>
          <p:cNvSpPr txBox="1"/>
          <p:nvPr/>
        </p:nvSpPr>
        <p:spPr>
          <a:xfrm>
            <a:off x="7967306" y="5352114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solidFill>
                  <a:srgbClr val="FF0000"/>
                </a:solidFill>
              </a:rPr>
              <a:t>提问：字典树有什么应用？</a:t>
            </a:r>
          </a:p>
        </p:txBody>
      </p:sp>
    </p:spTree>
    <p:extLst>
      <p:ext uri="{BB962C8B-B14F-4D97-AF65-F5344CB8AC3E}">
        <p14:creationId xmlns:p14="http://schemas.microsoft.com/office/powerpoint/2010/main" val="2005762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1FE0D1-64A3-AE07-7257-B32096F94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存储方式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结构体（</a:t>
            </a:r>
            <a:r>
              <a:rPr kumimoji="1" lang="en-US" altLang="zh-CN" dirty="0"/>
              <a:t>struct</a:t>
            </a:r>
            <a:r>
              <a:rPr kumimoji="1"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C56426-0CA4-6748-5C47-6E082ED01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3</a:t>
            </a:fld>
            <a:endParaRPr kumimoji="1" lang="zh-CN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FAC64D8E-4054-F488-D8C4-5B928583A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726" y="1332907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99F1562-082B-5BFA-2E43-D5077562F2E1}"/>
              </a:ext>
            </a:extLst>
          </p:cNvPr>
          <p:cNvSpPr txBox="1"/>
          <p:nvPr/>
        </p:nvSpPr>
        <p:spPr>
          <a:xfrm>
            <a:off x="346709" y="948690"/>
            <a:ext cx="7488280" cy="5909310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ons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maxn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e5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总结点大小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ons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harsiz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6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字符集大小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b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-US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简单写法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ruc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TreeNode1{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harsiz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下一个节点的下标</a:t>
            </a:r>
            <a:endParaRPr lang="en" altLang="zh-CN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ool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 tree1[maxn+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b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字符集较大时，如全世界所有字符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ruc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TreeNode2{</a:t>
            </a:r>
          </a:p>
          <a:p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char</a:t>
            </a:r>
            <a:r>
              <a:rPr lang="zh-CN" altLang="e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下一个字符，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为</a:t>
            </a:r>
            <a:r>
              <a:rPr lang="zh-CN" altLang="en-US" dirty="0">
                <a:solidFill>
                  <a:srgbClr val="008000"/>
                </a:solidFill>
                <a:latin typeface="Menlo" panose="020B0609030804020204" pitchFamily="49" charset="0"/>
              </a:rPr>
              <a:t>下一个字符的下标</a:t>
            </a:r>
            <a:endParaRPr lang="en" altLang="zh-CN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unordered_map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char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gt;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_map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endParaRPr lang="en" altLang="zh-CN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ool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 tree2[maxn+</a:t>
            </a:r>
            <a:r>
              <a:rPr lang="en" altLang="zh-CN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b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</a:br>
            <a:r>
              <a:rPr lang="en" altLang="zh-CN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指针</a:t>
            </a:r>
            <a:endParaRPr lang="zh-CN" altLang="en-US" b="0" dirty="0">
              <a:solidFill>
                <a:srgbClr val="000000"/>
              </a:solidFill>
              <a:effectLst/>
              <a:latin typeface="Menlo" panose="020B0609030804020204" pitchFamily="49" charset="0"/>
            </a:endParaRPr>
          </a:p>
          <a:p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ruc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TreeNode3{</a:t>
            </a: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TreeNode3 *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nxt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charsize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r>
              <a:rPr lang="zh-CN" altLang="en-US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ool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" altLang="zh-CN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send</a:t>
            </a:r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en" altLang="zh-CN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 *root;</a:t>
            </a:r>
          </a:p>
        </p:txBody>
      </p:sp>
    </p:spTree>
    <p:extLst>
      <p:ext uri="{BB962C8B-B14F-4D97-AF65-F5344CB8AC3E}">
        <p14:creationId xmlns:p14="http://schemas.microsoft.com/office/powerpoint/2010/main" val="28627110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D69189-02BC-E010-DD14-F8F6FAB2E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复杂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80359E-E5DD-39E1-FBB1-C514D693B4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时间复杂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21E11A-06BA-149E-BBF1-55958680B1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4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41EF358-E934-0556-C39C-9EA08180188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42078"/>
            <a:ext cx="10328579" cy="581057"/>
          </a:xfrm>
        </p:spPr>
        <p:txBody>
          <a:bodyPr/>
          <a:lstStyle/>
          <a:p>
            <a:r>
              <a:rPr lang="zh-CN" altLang="en-US" dirty="0"/>
              <a:t>插入和查找单词的复杂度？</a:t>
            </a:r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85365A71-04A2-5169-D45C-C67357FE1BB5}"/>
              </a:ext>
            </a:extLst>
          </p:cNvPr>
          <p:cNvSpPr txBox="1">
            <a:spLocks/>
          </p:cNvSpPr>
          <p:nvPr/>
        </p:nvSpPr>
        <p:spPr>
          <a:xfrm>
            <a:off x="346709" y="354817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空间复杂度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B9908CA9-D5EB-DF14-A02F-ED4D9E269C43}"/>
              </a:ext>
            </a:extLst>
          </p:cNvPr>
          <p:cNvSpPr txBox="1">
            <a:spLocks/>
          </p:cNvSpPr>
          <p:nvPr/>
        </p:nvSpPr>
        <p:spPr>
          <a:xfrm>
            <a:off x="697230" y="4263108"/>
            <a:ext cx="10328579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有公共前缀的单词，可以一起存公共前缀，节省了空间。</a:t>
            </a:r>
          </a:p>
        </p:txBody>
      </p:sp>
    </p:spTree>
    <p:extLst>
      <p:ext uri="{BB962C8B-B14F-4D97-AF65-F5344CB8AC3E}">
        <p14:creationId xmlns:p14="http://schemas.microsoft.com/office/powerpoint/2010/main" val="31384486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BFCAB-22DD-3CF7-06FC-B909EF400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字典树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EB014B0-C4AF-BDCE-A5F5-B82E71B4B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5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C009FE5-A2A0-695F-E559-EE9C806B683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155215" y="1073419"/>
            <a:ext cx="10798369" cy="3905043"/>
          </a:xfrm>
        </p:spPr>
        <p:txBody>
          <a:bodyPr/>
          <a:lstStyle/>
          <a:p>
            <a:r>
              <a:rPr kumimoji="1" lang="zh-CN" altLang="en-US" dirty="0"/>
              <a:t>字符串检索。</a:t>
            </a:r>
            <a:r>
              <a:rPr kumimoji="1" lang="en" altLang="zh-CN" dirty="0" err="1"/>
              <a:t>Trie</a:t>
            </a:r>
            <a:r>
              <a:rPr kumimoji="1" lang="zh-CN" altLang="en-US" dirty="0"/>
              <a:t>树的基本功能。</a:t>
            </a:r>
          </a:p>
          <a:p>
            <a:r>
              <a:rPr kumimoji="1" lang="zh-CN" altLang="en-US" dirty="0"/>
              <a:t>词频统计。统计一个单词出现了多少次。</a:t>
            </a:r>
          </a:p>
          <a:p>
            <a:r>
              <a:rPr kumimoji="1" lang="zh-CN" altLang="en-US" dirty="0"/>
              <a:t>字符串排序。插入的时候，在树的平级，按字母表的顺序插入。</a:t>
            </a:r>
            <a:r>
              <a:rPr kumimoji="1" lang="en" altLang="zh-CN" dirty="0" err="1"/>
              <a:t>Trie</a:t>
            </a:r>
            <a:r>
              <a:rPr kumimoji="1" lang="zh-CN" altLang="en-US" dirty="0"/>
              <a:t>树建好后，用先序遍历，就得到了字典序的排序。</a:t>
            </a:r>
          </a:p>
          <a:p>
            <a:r>
              <a:rPr kumimoji="1" lang="zh-CN" altLang="en-US" dirty="0"/>
              <a:t>前缀匹配。</a:t>
            </a:r>
            <a:r>
              <a:rPr kumimoji="1" lang="en" altLang="zh-CN" dirty="0" err="1"/>
              <a:t>Trie</a:t>
            </a:r>
            <a:r>
              <a:rPr kumimoji="1" lang="zh-CN" altLang="en-US" dirty="0"/>
              <a:t>树是按公共前缀来建树的，很适合用于搜索提示。例如</a:t>
            </a:r>
            <a:r>
              <a:rPr kumimoji="1" lang="en" altLang="zh-CN" dirty="0" err="1"/>
              <a:t>linux</a:t>
            </a:r>
            <a:r>
              <a:rPr kumimoji="1" lang="zh-CN" altLang="en-US" dirty="0"/>
              <a:t>的行命令，输入一个命令的前面几个字母，系统会自动补全命令后面的字符。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60642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B903A7-CF82-3283-7186-EB284EDE3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例题二：字典树模板题（</a:t>
            </a:r>
            <a:r>
              <a:rPr kumimoji="1" lang="en-US" altLang="zh-CN" dirty="0"/>
              <a:t>Optional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943655-AF49-830E-4DBC-6CB0DC3C7D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0381" y="958135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题目描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58BD7F-16D8-2AD9-0AA3-E697BFA7B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6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B4BDE02-63E0-C881-B7BE-87E05E5D366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590133" y="1464739"/>
            <a:ext cx="10712892" cy="1141916"/>
          </a:xfrm>
        </p:spPr>
        <p:txBody>
          <a:bodyPr/>
          <a:lstStyle/>
          <a:p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给你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𝑛</a:t>
            </a:r>
            <a:r>
              <a:rPr lang="en" altLang="zh-CN" b="0" i="0" dirty="0">
                <a:solidFill>
                  <a:srgbClr val="212529"/>
                </a:solidFill>
                <a:effectLst/>
                <a:latin typeface="-apple-system"/>
              </a:rPr>
              <a:t> 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个字符串，接下来有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𝑚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个询问，每次询问一个字符串是否在这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𝑛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个字符串中里出现过。</a:t>
            </a:r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F5213F4B-BA5D-8D23-964A-C2ACA5FA4AE6}"/>
              </a:ext>
            </a:extLst>
          </p:cNvPr>
          <p:cNvSpPr txBox="1">
            <a:spLocks/>
          </p:cNvSpPr>
          <p:nvPr/>
        </p:nvSpPr>
        <p:spPr>
          <a:xfrm>
            <a:off x="210380" y="268651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题目输入（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1≤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𝑛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,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𝑚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≤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50000,1≤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"/>
              </a:rPr>
              <a:t>字符串长度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≤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10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，字符串均为小写字母</a:t>
            </a:r>
            <a:endParaRPr kumimoji="1" lang="zh-CN" altLang="en-US" dirty="0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18A168CE-6382-BC30-F134-4F330BD04458}"/>
              </a:ext>
            </a:extLst>
          </p:cNvPr>
          <p:cNvSpPr txBox="1">
            <a:spLocks/>
          </p:cNvSpPr>
          <p:nvPr/>
        </p:nvSpPr>
        <p:spPr>
          <a:xfrm>
            <a:off x="590133" y="3143350"/>
            <a:ext cx="10712892" cy="2249911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第一行一个整数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𝑛</a:t>
            </a:r>
            <a:r>
              <a:rPr lang="zh-CN" altLang="en" b="0" i="0" dirty="0">
                <a:solidFill>
                  <a:srgbClr val="212529"/>
                </a:solidFill>
                <a:effectLst/>
                <a:latin typeface="-apple-system"/>
              </a:rPr>
              <a:t>，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代表字符串个数。</a:t>
            </a:r>
          </a:p>
          <a:p>
            <a:pPr algn="l"/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接下来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𝑛</a:t>
            </a:r>
            <a:r>
              <a:rPr lang="en" altLang="zh-CN" b="0" i="0" dirty="0">
                <a:solidFill>
                  <a:srgbClr val="212529"/>
                </a:solidFill>
                <a:effectLst/>
                <a:latin typeface="-apple-system"/>
              </a:rPr>
              <a:t> 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行，每行一个字符串，保证是由小写字母构成。</a:t>
            </a:r>
          </a:p>
          <a:p>
            <a:pPr algn="l"/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接下来一行一个整数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𝑚</a:t>
            </a:r>
            <a:r>
              <a:rPr lang="zh-CN" altLang="en" b="0" i="0" dirty="0">
                <a:solidFill>
                  <a:srgbClr val="212529"/>
                </a:solidFill>
                <a:effectLst/>
                <a:latin typeface="-apple-system"/>
              </a:rPr>
              <a:t>，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代表询问次数。</a:t>
            </a:r>
          </a:p>
          <a:p>
            <a:pPr algn="l"/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接下来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𝑚</a:t>
            </a:r>
            <a:r>
              <a:rPr lang="en" altLang="zh-CN" b="0" i="0" dirty="0">
                <a:solidFill>
                  <a:srgbClr val="212529"/>
                </a:solidFill>
                <a:effectLst/>
                <a:latin typeface="-apple-system"/>
              </a:rPr>
              <a:t> 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行，每行一个字符串，询问这个字符串是否出现过。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8EEC6329-AA5C-083F-F569-53EC0877EC14}"/>
              </a:ext>
            </a:extLst>
          </p:cNvPr>
          <p:cNvSpPr txBox="1">
            <a:spLocks/>
          </p:cNvSpPr>
          <p:nvPr/>
        </p:nvSpPr>
        <p:spPr>
          <a:xfrm>
            <a:off x="210380" y="5438636"/>
            <a:ext cx="11199741" cy="1082925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题目输出</a:t>
            </a:r>
            <a:endParaRPr kumimoji="1" lang="en-US" altLang="zh-CN" dirty="0"/>
          </a:p>
          <a:p>
            <a:pPr lvl="1"/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输出共 </a:t>
            </a:r>
            <a:r>
              <a:rPr lang="zh-CN" altLang="en-US" b="0" i="0" u="none" strike="noStrike" dirty="0">
                <a:solidFill>
                  <a:srgbClr val="212529"/>
                </a:solidFill>
                <a:effectLst/>
                <a:latin typeface="STIXGeneral-Italic"/>
              </a:rPr>
              <a:t>𝑚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行，每行 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1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个数表示每次询问答案。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1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 表示出出现过， </a:t>
            </a:r>
            <a:r>
              <a:rPr lang="en-US" altLang="zh-CN" b="0" i="0" u="none" strike="noStrike" dirty="0">
                <a:solidFill>
                  <a:srgbClr val="212529"/>
                </a:solidFill>
                <a:effectLst/>
                <a:latin typeface="STIXGeneral-Regular"/>
              </a:rPr>
              <a:t>0</a:t>
            </a:r>
            <a:r>
              <a:rPr lang="zh-CN" altLang="en-US" b="0" i="0" dirty="0">
                <a:solidFill>
                  <a:srgbClr val="212529"/>
                </a:solidFill>
                <a:effectLst/>
                <a:latin typeface="-apple-system"/>
              </a:rPr>
              <a:t> 表示没有。</a:t>
            </a:r>
            <a:endParaRPr kumimoji="1"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5BD433C-467D-5DB1-F0F5-448E0A294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7865" y="3220165"/>
            <a:ext cx="1219200" cy="26797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4745AC9-E1DD-BDBB-5CDE-A5698BB5F7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13221" y="4082127"/>
            <a:ext cx="1193800" cy="13081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F6E6A56-66F2-CFDC-810A-5344C00A46F4}"/>
              </a:ext>
            </a:extLst>
          </p:cNvPr>
          <p:cNvSpPr txBox="1"/>
          <p:nvPr/>
        </p:nvSpPr>
        <p:spPr>
          <a:xfrm>
            <a:off x="2396377" y="1095407"/>
            <a:ext cx="61112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链接：http://oj.daimayuan.top/course/7/problem/537</a:t>
            </a:r>
          </a:p>
        </p:txBody>
      </p:sp>
    </p:spTree>
    <p:extLst>
      <p:ext uri="{BB962C8B-B14F-4D97-AF65-F5344CB8AC3E}">
        <p14:creationId xmlns:p14="http://schemas.microsoft.com/office/powerpoint/2010/main" val="27497558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0EA58C-E21D-96D1-E4D1-A139C37B9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代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5A3BC80-564D-D0CF-FF43-1C064FF266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7</a:t>
            </a:fld>
            <a:endParaRPr kumimoji="1"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63EAA8-826E-893F-A1D3-E94C7A2A07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107" y="0"/>
            <a:ext cx="5178232" cy="6858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2E91694-D75F-0DC2-323F-CE847EF400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1997" y="11243"/>
            <a:ext cx="586248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73827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B31DE9-889F-6E6D-0D43-02E3FA2947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例题三：统计难题（</a:t>
            </a:r>
            <a:r>
              <a:rPr kumimoji="1" lang="en-US" altLang="zh-CN" dirty="0"/>
              <a:t>HDU1251</a:t>
            </a:r>
            <a:r>
              <a:rPr kumimoji="1" lang="zh-CN" altLang="en-US" dirty="0"/>
              <a:t>， 作业二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8592E0-BBD2-761F-8CA0-87D1E47FD4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49" y="1059507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题目描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25DB56-148E-A0BC-699C-77038D085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8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0D606AA-5BC8-389F-0F54-158C58CE57D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05790" y="1604565"/>
            <a:ext cx="11199741" cy="1135054"/>
          </a:xfrm>
        </p:spPr>
        <p:txBody>
          <a:bodyPr/>
          <a:lstStyle/>
          <a:p>
            <a:r>
              <a:rPr kumimoji="1" lang="zh-CN" altLang="en-US" dirty="0"/>
              <a:t>有很多单词</a:t>
            </a:r>
            <a:r>
              <a:rPr kumimoji="1" lang="en-US" altLang="zh-CN" dirty="0"/>
              <a:t>(</a:t>
            </a:r>
            <a:r>
              <a:rPr kumimoji="1" lang="zh-CN" altLang="en-US" dirty="0"/>
              <a:t>只有小写字母组成</a:t>
            </a:r>
            <a:r>
              <a:rPr kumimoji="1" lang="en-US" altLang="zh-CN" dirty="0"/>
              <a:t>,</a:t>
            </a:r>
            <a:r>
              <a:rPr kumimoji="1" lang="zh-CN" altLang="en-US" dirty="0"/>
              <a:t>不会有重复的单词出现</a:t>
            </a:r>
            <a:r>
              <a:rPr kumimoji="1" lang="en-US" altLang="zh-CN" dirty="0"/>
              <a:t>),</a:t>
            </a:r>
            <a:r>
              <a:rPr kumimoji="1" lang="zh-CN" altLang="en-US" dirty="0"/>
              <a:t>现在要统计出以某个字符串为前缀的单词数量</a:t>
            </a:r>
            <a:r>
              <a:rPr kumimoji="1" lang="en-US" altLang="zh-CN" dirty="0"/>
              <a:t>(</a:t>
            </a:r>
            <a:r>
              <a:rPr kumimoji="1" lang="zh-CN" altLang="en-US" dirty="0"/>
              <a:t>单词本身也是自己的前缀</a:t>
            </a:r>
            <a:r>
              <a:rPr kumimoji="1" lang="en-US" altLang="zh-CN" dirty="0"/>
              <a:t>).</a:t>
            </a:r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A2F54C3-4DA3-8323-8CA0-491AC316C45A}"/>
              </a:ext>
            </a:extLst>
          </p:cNvPr>
          <p:cNvSpPr txBox="1">
            <a:spLocks/>
          </p:cNvSpPr>
          <p:nvPr/>
        </p:nvSpPr>
        <p:spPr>
          <a:xfrm>
            <a:off x="133349" y="2803352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题目输入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0620396D-BBE3-6FC4-88C9-934057165781}"/>
              </a:ext>
            </a:extLst>
          </p:cNvPr>
          <p:cNvSpPr txBox="1">
            <a:spLocks/>
          </p:cNvSpPr>
          <p:nvPr/>
        </p:nvSpPr>
        <p:spPr>
          <a:xfrm>
            <a:off x="346709" y="3301586"/>
            <a:ext cx="11199741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第一部分是一张单词表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每行一个单词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单词的长度不超过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0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，最多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0w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个单词</a:t>
            </a:r>
            <a:endParaRPr lang="en-US" altLang="zh-CN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一个空行代表单词表的结束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第二部分是一连串的提问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每行一个提问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每个提问都是一个字符串</a:t>
            </a:r>
            <a:endParaRPr kumimoji="1" lang="zh-CN" altLang="en-US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0A08897-917B-EEE3-1136-1C6AB93EC954}"/>
              </a:ext>
            </a:extLst>
          </p:cNvPr>
          <p:cNvSpPr txBox="1">
            <a:spLocks/>
          </p:cNvSpPr>
          <p:nvPr/>
        </p:nvSpPr>
        <p:spPr>
          <a:xfrm>
            <a:off x="87629" y="5054371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题目输入</a:t>
            </a:r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01009BC8-6132-8029-C3F8-BAED10F90449}"/>
              </a:ext>
            </a:extLst>
          </p:cNvPr>
          <p:cNvSpPr txBox="1">
            <a:spLocks/>
          </p:cNvSpPr>
          <p:nvPr/>
        </p:nvSpPr>
        <p:spPr>
          <a:xfrm>
            <a:off x="300989" y="5552605"/>
            <a:ext cx="11199741" cy="580865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对于每个提问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给出以该字符串为前缀的单词的数量</a:t>
            </a:r>
            <a:endParaRPr kumimoji="1"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CF87632-36D0-6555-A791-7644B2BD84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8279" y="4133268"/>
            <a:ext cx="1654811" cy="272473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2845176-1314-F376-F346-15F2B97D5A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2339" y="5218224"/>
            <a:ext cx="163830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76770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12CB76-AC0F-D2C5-209A-E2DFD5250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EA557D-6DF6-E472-506C-2226758D9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49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B104B60-0D30-E522-F698-920E85A27AAA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83869" y="1719312"/>
            <a:ext cx="7915857" cy="2797048"/>
          </a:xfrm>
        </p:spPr>
        <p:txBody>
          <a:bodyPr/>
          <a:lstStyle/>
          <a:p>
            <a:r>
              <a:rPr kumimoji="1" lang="zh-CN" altLang="en-US" dirty="0"/>
              <a:t>记录字典树上每个节点子节点的数量</a:t>
            </a:r>
            <a:endParaRPr kumimoji="1" lang="en-US" altLang="zh-CN" dirty="0"/>
          </a:p>
          <a:p>
            <a:r>
              <a:rPr kumimoji="1" lang="zh-CN" altLang="en-US" dirty="0"/>
              <a:t>做法：新增一个</a:t>
            </a:r>
            <a:r>
              <a:rPr kumimoji="1" lang="en-US" altLang="zh-CN" dirty="0"/>
              <a:t>total</a:t>
            </a:r>
            <a:r>
              <a:rPr kumimoji="1" lang="zh-CN" altLang="en-US" dirty="0"/>
              <a:t>数组，代表子节点个数，数组大小为总节点个数。每遍历一个节点就在当前位置做</a:t>
            </a:r>
            <a:r>
              <a:rPr kumimoji="1" lang="en-US" altLang="zh-CN" dirty="0"/>
              <a:t>+1</a:t>
            </a:r>
            <a:r>
              <a:rPr kumimoji="1" lang="zh-CN" altLang="en-US" dirty="0"/>
              <a:t>操作</a:t>
            </a:r>
            <a:r>
              <a:rPr kumimoji="1" lang="en-US" altLang="zh-CN" dirty="0"/>
              <a:t>.</a:t>
            </a:r>
          </a:p>
          <a:p>
            <a:endParaRPr kumimoji="1" lang="zh-CN" alt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B4DAD1A7-9D78-B6CF-7244-239141212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2566" y="1602639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41B78F8D-D3A2-788C-8DAC-92FE3A9EB8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109" y="1196092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思路一：字典树</a:t>
            </a:r>
          </a:p>
        </p:txBody>
      </p:sp>
    </p:spTree>
    <p:extLst>
      <p:ext uri="{BB962C8B-B14F-4D97-AF65-F5344CB8AC3E}">
        <p14:creationId xmlns:p14="http://schemas.microsoft.com/office/powerpoint/2010/main" val="286765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5743AB-330C-1F9B-2686-7F920B0C7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插入数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72842D-23BB-495A-1E57-217856F07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AB0570B5-A7FE-9689-7E77-B314DA6A87B5}"/>
              </a:ext>
            </a:extLst>
          </p:cNvPr>
          <p:cNvGrpSpPr/>
          <p:nvPr/>
        </p:nvGrpSpPr>
        <p:grpSpPr>
          <a:xfrm>
            <a:off x="160126" y="5013646"/>
            <a:ext cx="11878233" cy="62328"/>
            <a:chOff x="152402" y="2476332"/>
            <a:chExt cx="11367247" cy="63864"/>
          </a:xfrm>
        </p:grpSpPr>
        <p:cxnSp>
          <p:nvCxnSpPr>
            <p:cNvPr id="68" name="直线连接符 67">
              <a:extLst>
                <a:ext uri="{FF2B5EF4-FFF2-40B4-BE49-F238E27FC236}">
                  <a16:creationId xmlns:a16="http://schemas.microsoft.com/office/drawing/2014/main" id="{E05B5256-5FD1-4E05-3E59-D63F7ABE95FC}"/>
                </a:ext>
              </a:extLst>
            </p:cNvPr>
            <p:cNvCxnSpPr>
              <a:cxnSpLocks/>
            </p:cNvCxnSpPr>
            <p:nvPr/>
          </p:nvCxnSpPr>
          <p:spPr>
            <a:xfrm>
              <a:off x="152402" y="2537081"/>
              <a:ext cx="11367247" cy="311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线连接符 68">
              <a:extLst>
                <a:ext uri="{FF2B5EF4-FFF2-40B4-BE49-F238E27FC236}">
                  <a16:creationId xmlns:a16="http://schemas.microsoft.com/office/drawing/2014/main" id="{9A6896DE-AD98-CD14-2DEF-F2FA0967CCC4}"/>
                </a:ext>
              </a:extLst>
            </p:cNvPr>
            <p:cNvCxnSpPr>
              <a:cxnSpLocks/>
            </p:cNvCxnSpPr>
            <p:nvPr/>
          </p:nvCxnSpPr>
          <p:spPr>
            <a:xfrm>
              <a:off x="152402" y="2476332"/>
              <a:ext cx="11367247" cy="311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矩形 69">
            <a:extLst>
              <a:ext uri="{FF2B5EF4-FFF2-40B4-BE49-F238E27FC236}">
                <a16:creationId xmlns:a16="http://schemas.microsoft.com/office/drawing/2014/main" id="{AEFEF3F7-F916-E26C-6050-67B3FCC890E7}"/>
              </a:ext>
            </a:extLst>
          </p:cNvPr>
          <p:cNvSpPr/>
          <p:nvPr/>
        </p:nvSpPr>
        <p:spPr>
          <a:xfrm>
            <a:off x="398281" y="5285561"/>
            <a:ext cx="133453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插入</a:t>
            </a:r>
            <a:r>
              <a:rPr kumimoji="1" lang="en-US" altLang="zh-CN" dirty="0">
                <a:solidFill>
                  <a:schemeClr val="tx1"/>
                </a:solidFill>
              </a:rPr>
              <a:t>x</a:t>
            </a:r>
            <a:r>
              <a:rPr kumimoji="1" lang="zh-CN" altLang="en-US" dirty="0">
                <a:solidFill>
                  <a:schemeClr val="tx1"/>
                </a:solidFill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</a:rPr>
              <a:t>=</a:t>
            </a:r>
            <a:r>
              <a:rPr kumimoji="1" lang="zh-CN" altLang="en-US" dirty="0">
                <a:solidFill>
                  <a:schemeClr val="tx1"/>
                </a:solidFill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</a:rPr>
              <a:t>2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71" name="表格 7">
            <a:extLst>
              <a:ext uri="{FF2B5EF4-FFF2-40B4-BE49-F238E27FC236}">
                <a16:creationId xmlns:a16="http://schemas.microsoft.com/office/drawing/2014/main" id="{C130C82A-6F33-B9D7-E675-3482AEEEA6AB}"/>
              </a:ext>
            </a:extLst>
          </p:cNvPr>
          <p:cNvGraphicFramePr>
            <a:graphicFrameLocks noGrp="1"/>
          </p:cNvGraphicFramePr>
          <p:nvPr/>
        </p:nvGraphicFramePr>
        <p:xfrm>
          <a:off x="1976451" y="5176099"/>
          <a:ext cx="547114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98">
                  <a:extLst>
                    <a:ext uri="{9D8B030D-6E8A-4147-A177-3AD203B41FA5}">
                      <a16:colId xmlns:a16="http://schemas.microsoft.com/office/drawing/2014/main" val="3663977069"/>
                    </a:ext>
                  </a:extLst>
                </a:gridCol>
                <a:gridCol w="609164">
                  <a:extLst>
                    <a:ext uri="{9D8B030D-6E8A-4147-A177-3AD203B41FA5}">
                      <a16:colId xmlns:a16="http://schemas.microsoft.com/office/drawing/2014/main" val="1147758797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46823909"/>
                    </a:ext>
                  </a:extLst>
                </a:gridCol>
                <a:gridCol w="512251">
                  <a:extLst>
                    <a:ext uri="{9D8B030D-6E8A-4147-A177-3AD203B41FA5}">
                      <a16:colId xmlns:a16="http://schemas.microsoft.com/office/drawing/2014/main" val="3252138765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2806957628"/>
                    </a:ext>
                  </a:extLst>
                </a:gridCol>
                <a:gridCol w="615456">
                  <a:extLst>
                    <a:ext uri="{9D8B030D-6E8A-4147-A177-3AD203B41FA5}">
                      <a16:colId xmlns:a16="http://schemas.microsoft.com/office/drawing/2014/main" val="4158639240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399949117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1618977433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006905891"/>
                    </a:ext>
                  </a:extLst>
                </a:gridCol>
              </a:tblGrid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212603"/>
                  </a:ext>
                </a:extLst>
              </a:tr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2090850"/>
                  </a:ext>
                </a:extLst>
              </a:tr>
            </a:tbl>
          </a:graphicData>
        </a:graphic>
      </p:graphicFrame>
      <p:sp>
        <p:nvSpPr>
          <p:cNvPr id="85" name="矩形 84">
            <a:extLst>
              <a:ext uri="{FF2B5EF4-FFF2-40B4-BE49-F238E27FC236}">
                <a16:creationId xmlns:a16="http://schemas.microsoft.com/office/drawing/2014/main" id="{9C2D271D-9C85-D1F5-2252-14B95B5AE0A5}"/>
              </a:ext>
            </a:extLst>
          </p:cNvPr>
          <p:cNvSpPr/>
          <p:nvPr/>
        </p:nvSpPr>
        <p:spPr>
          <a:xfrm>
            <a:off x="391041" y="6181473"/>
            <a:ext cx="133453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调整</a:t>
            </a:r>
          </a:p>
        </p:txBody>
      </p:sp>
      <p:graphicFrame>
        <p:nvGraphicFramePr>
          <p:cNvPr id="111" name="表格 7">
            <a:extLst>
              <a:ext uri="{FF2B5EF4-FFF2-40B4-BE49-F238E27FC236}">
                <a16:creationId xmlns:a16="http://schemas.microsoft.com/office/drawing/2014/main" id="{17905F76-8015-C137-6050-6D1D5FE2DB05}"/>
              </a:ext>
            </a:extLst>
          </p:cNvPr>
          <p:cNvGraphicFramePr>
            <a:graphicFrameLocks noGrp="1"/>
          </p:cNvGraphicFramePr>
          <p:nvPr/>
        </p:nvGraphicFramePr>
        <p:xfrm>
          <a:off x="1976451" y="6067273"/>
          <a:ext cx="547114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98">
                  <a:extLst>
                    <a:ext uri="{9D8B030D-6E8A-4147-A177-3AD203B41FA5}">
                      <a16:colId xmlns:a16="http://schemas.microsoft.com/office/drawing/2014/main" val="3663977069"/>
                    </a:ext>
                  </a:extLst>
                </a:gridCol>
                <a:gridCol w="609164">
                  <a:extLst>
                    <a:ext uri="{9D8B030D-6E8A-4147-A177-3AD203B41FA5}">
                      <a16:colId xmlns:a16="http://schemas.microsoft.com/office/drawing/2014/main" val="1147758797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46823909"/>
                    </a:ext>
                  </a:extLst>
                </a:gridCol>
                <a:gridCol w="512251">
                  <a:extLst>
                    <a:ext uri="{9D8B030D-6E8A-4147-A177-3AD203B41FA5}">
                      <a16:colId xmlns:a16="http://schemas.microsoft.com/office/drawing/2014/main" val="3252138765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2806957628"/>
                    </a:ext>
                  </a:extLst>
                </a:gridCol>
                <a:gridCol w="615456">
                  <a:extLst>
                    <a:ext uri="{9D8B030D-6E8A-4147-A177-3AD203B41FA5}">
                      <a16:colId xmlns:a16="http://schemas.microsoft.com/office/drawing/2014/main" val="4158639240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399949117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1618977433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00690589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212603"/>
                  </a:ext>
                </a:extLst>
              </a:tr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2090850"/>
                  </a:ext>
                </a:extLst>
              </a:tr>
            </a:tbl>
          </a:graphicData>
        </a:graphic>
      </p:graphicFrame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CC9C5C89-3FA5-4E4F-42FA-52D6EF7B802C}"/>
              </a:ext>
            </a:extLst>
          </p:cNvPr>
          <p:cNvGrpSpPr/>
          <p:nvPr/>
        </p:nvGrpSpPr>
        <p:grpSpPr>
          <a:xfrm>
            <a:off x="7536969" y="5176099"/>
            <a:ext cx="3633020" cy="1714764"/>
            <a:chOff x="7536969" y="5176099"/>
            <a:chExt cx="3633020" cy="1714764"/>
          </a:xfrm>
        </p:grpSpPr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FB26EC92-9729-7DC0-6AD8-CFA104F61142}"/>
                </a:ext>
              </a:extLst>
            </p:cNvPr>
            <p:cNvGrpSpPr/>
            <p:nvPr/>
          </p:nvGrpSpPr>
          <p:grpSpPr>
            <a:xfrm>
              <a:off x="9380740" y="5176099"/>
              <a:ext cx="592667" cy="558744"/>
              <a:chOff x="8348133" y="3429000"/>
              <a:chExt cx="592667" cy="558744"/>
            </a:xfrm>
          </p:grpSpPr>
          <p:sp>
            <p:nvSpPr>
              <p:cNvPr id="73" name="椭圆 72">
                <a:extLst>
                  <a:ext uri="{FF2B5EF4-FFF2-40B4-BE49-F238E27FC236}">
                    <a16:creationId xmlns:a16="http://schemas.microsoft.com/office/drawing/2014/main" id="{40951D75-B365-A726-262B-07EC26007421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74" name="文本框 73">
                <a:extLst>
                  <a:ext uri="{FF2B5EF4-FFF2-40B4-BE49-F238E27FC236}">
                    <a16:creationId xmlns:a16="http://schemas.microsoft.com/office/drawing/2014/main" id="{CEB7493C-53A8-7B42-FBA0-E47E62F59519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0433B8A9-07BC-76E7-6B31-9695FC289F1A}"/>
                </a:ext>
              </a:extLst>
            </p:cNvPr>
            <p:cNvGrpSpPr/>
            <p:nvPr/>
          </p:nvGrpSpPr>
          <p:grpSpPr>
            <a:xfrm>
              <a:off x="8247516" y="5581795"/>
              <a:ext cx="592667" cy="558744"/>
              <a:chOff x="8348133" y="3429000"/>
              <a:chExt cx="592667" cy="558744"/>
            </a:xfrm>
          </p:grpSpPr>
          <p:sp>
            <p:nvSpPr>
              <p:cNvPr id="76" name="椭圆 75">
                <a:extLst>
                  <a:ext uri="{FF2B5EF4-FFF2-40B4-BE49-F238E27FC236}">
                    <a16:creationId xmlns:a16="http://schemas.microsoft.com/office/drawing/2014/main" id="{48CAA3FA-E48B-D6C0-72F7-8D066E8A245E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75260D70-4B43-098B-12EC-9EAC64C4FEC7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cxnSp>
          <p:nvCxnSpPr>
            <p:cNvPr id="78" name="直线连接符 77">
              <a:extLst>
                <a:ext uri="{FF2B5EF4-FFF2-40B4-BE49-F238E27FC236}">
                  <a16:creationId xmlns:a16="http://schemas.microsoft.com/office/drawing/2014/main" id="{041D6B9A-CD58-556D-991A-568CDC643654}"/>
                </a:ext>
              </a:extLst>
            </p:cNvPr>
            <p:cNvCxnSpPr>
              <a:cxnSpLocks/>
              <a:stCxn id="73" idx="2"/>
              <a:endCxn id="76" idx="7"/>
            </p:cNvCxnSpPr>
            <p:nvPr/>
          </p:nvCxnSpPr>
          <p:spPr>
            <a:xfrm flipH="1">
              <a:off x="8753389" y="5455471"/>
              <a:ext cx="627351" cy="2081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线连接符 78">
              <a:extLst>
                <a:ext uri="{FF2B5EF4-FFF2-40B4-BE49-F238E27FC236}">
                  <a16:creationId xmlns:a16="http://schemas.microsoft.com/office/drawing/2014/main" id="{61741A31-E9DA-A288-ECD5-ED261EEDF7C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987129" y="5437949"/>
              <a:ext cx="713242" cy="2382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1FBC581B-1019-BD7D-DF47-983391172B1B}"/>
                </a:ext>
              </a:extLst>
            </p:cNvPr>
            <p:cNvGrpSpPr/>
            <p:nvPr/>
          </p:nvGrpSpPr>
          <p:grpSpPr>
            <a:xfrm>
              <a:off x="10577322" y="5622729"/>
              <a:ext cx="592667" cy="558744"/>
              <a:chOff x="8348133" y="3429000"/>
              <a:chExt cx="592667" cy="558744"/>
            </a:xfrm>
          </p:grpSpPr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C3F95071-B28E-1D3F-E5CF-C7700AA4C60B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1DF483F7-D3B7-C78A-3C3B-B43E2DBB3448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112" name="组合 111">
              <a:extLst>
                <a:ext uri="{FF2B5EF4-FFF2-40B4-BE49-F238E27FC236}">
                  <a16:creationId xmlns:a16="http://schemas.microsoft.com/office/drawing/2014/main" id="{B656AEBA-08EF-D68E-78B3-D1EF6742B041}"/>
                </a:ext>
              </a:extLst>
            </p:cNvPr>
            <p:cNvGrpSpPr/>
            <p:nvPr/>
          </p:nvGrpSpPr>
          <p:grpSpPr>
            <a:xfrm>
              <a:off x="7536969" y="6288160"/>
              <a:ext cx="592667" cy="558744"/>
              <a:chOff x="8348133" y="3429000"/>
              <a:chExt cx="592667" cy="558744"/>
            </a:xfrm>
          </p:grpSpPr>
          <p:sp>
            <p:nvSpPr>
              <p:cNvPr id="113" name="椭圆 112">
                <a:extLst>
                  <a:ext uri="{FF2B5EF4-FFF2-40B4-BE49-F238E27FC236}">
                    <a16:creationId xmlns:a16="http://schemas.microsoft.com/office/drawing/2014/main" id="{3E5A2523-4390-4199-C085-27F8E4098B5B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14" name="文本框 113">
                <a:extLst>
                  <a:ext uri="{FF2B5EF4-FFF2-40B4-BE49-F238E27FC236}">
                    <a16:creationId xmlns:a16="http://schemas.microsoft.com/office/drawing/2014/main" id="{BAAACB00-91C4-EDBE-E08F-4276BCB978BE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cxnSp>
          <p:nvCxnSpPr>
            <p:cNvPr id="115" name="直线连接符 114">
              <a:extLst>
                <a:ext uri="{FF2B5EF4-FFF2-40B4-BE49-F238E27FC236}">
                  <a16:creationId xmlns:a16="http://schemas.microsoft.com/office/drawing/2014/main" id="{FF1A49D7-8BDB-BF82-1161-12AAD30993A0}"/>
                </a:ext>
              </a:extLst>
            </p:cNvPr>
            <p:cNvCxnSpPr>
              <a:cxnSpLocks/>
              <a:stCxn id="76" idx="3"/>
              <a:endCxn id="113" idx="7"/>
            </p:cNvCxnSpPr>
            <p:nvPr/>
          </p:nvCxnSpPr>
          <p:spPr>
            <a:xfrm flipH="1">
              <a:off x="8042842" y="6058713"/>
              <a:ext cx="291468" cy="31127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线连接符 116">
              <a:extLst>
                <a:ext uri="{FF2B5EF4-FFF2-40B4-BE49-F238E27FC236}">
                  <a16:creationId xmlns:a16="http://schemas.microsoft.com/office/drawing/2014/main" id="{051154D8-DC6C-E223-349A-BE40D8C39D1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93464" y="6043118"/>
              <a:ext cx="324748" cy="3425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8" name="组合 117">
              <a:extLst>
                <a:ext uri="{FF2B5EF4-FFF2-40B4-BE49-F238E27FC236}">
                  <a16:creationId xmlns:a16="http://schemas.microsoft.com/office/drawing/2014/main" id="{65EDC941-ECDD-C8C5-2EF4-1374DA61DBFB}"/>
                </a:ext>
              </a:extLst>
            </p:cNvPr>
            <p:cNvGrpSpPr/>
            <p:nvPr/>
          </p:nvGrpSpPr>
          <p:grpSpPr>
            <a:xfrm>
              <a:off x="8995163" y="6332119"/>
              <a:ext cx="592667" cy="558744"/>
              <a:chOff x="8348133" y="3429000"/>
              <a:chExt cx="592667" cy="558744"/>
            </a:xfrm>
          </p:grpSpPr>
          <p:sp>
            <p:nvSpPr>
              <p:cNvPr id="119" name="椭圆 118">
                <a:extLst>
                  <a:ext uri="{FF2B5EF4-FFF2-40B4-BE49-F238E27FC236}">
                    <a16:creationId xmlns:a16="http://schemas.microsoft.com/office/drawing/2014/main" id="{3E65CB0F-45BF-1271-76FD-971695B5249F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20" name="文本框 119">
                <a:extLst>
                  <a:ext uri="{FF2B5EF4-FFF2-40B4-BE49-F238E27FC236}">
                    <a16:creationId xmlns:a16="http://schemas.microsoft.com/office/drawing/2014/main" id="{433E8CF3-F19D-2C61-387D-679CF86055AC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463B7016-AFE8-42C2-83BC-60FE4B3BDE76}"/>
              </a:ext>
            </a:extLst>
          </p:cNvPr>
          <p:cNvSpPr txBox="1"/>
          <p:nvPr/>
        </p:nvSpPr>
        <p:spPr>
          <a:xfrm>
            <a:off x="300320" y="1895552"/>
            <a:ext cx="3446928" cy="286232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void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insert(</a:t>
            </a:r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x){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heap[++</a:t>
            </a:r>
            <a:r>
              <a:rPr lang="en" altLang="zh-CN" sz="2000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 = x;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up(</a:t>
            </a:r>
            <a:r>
              <a:rPr lang="en" altLang="zh-CN" sz="2000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len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  <a:p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main(){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...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insert(k);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...</a:t>
            </a:r>
          </a:p>
          <a:p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2CA882F-9507-A08E-BB4B-B31C9D3F37F6}"/>
              </a:ext>
            </a:extLst>
          </p:cNvPr>
          <p:cNvSpPr txBox="1">
            <a:spLocks/>
          </p:cNvSpPr>
          <p:nvPr/>
        </p:nvSpPr>
        <p:spPr>
          <a:xfrm>
            <a:off x="213241" y="1058723"/>
            <a:ext cx="10853737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在堆中插入数据，就是先将它放到数组末尾，再尝试逐个往上跳的过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1AE4A75-714A-24C5-1EA8-605C932AD3C8}"/>
              </a:ext>
            </a:extLst>
          </p:cNvPr>
          <p:cNvSpPr txBox="1"/>
          <p:nvPr/>
        </p:nvSpPr>
        <p:spPr>
          <a:xfrm>
            <a:off x="4090041" y="1901882"/>
            <a:ext cx="6309018" cy="193899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void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up(</a:t>
            </a:r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k){</a:t>
            </a:r>
          </a:p>
          <a:p>
            <a:r>
              <a:rPr lang="zh-CN" alt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while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(k &gt; </a:t>
            </a:r>
            <a:r>
              <a:rPr lang="en" altLang="zh-CN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&amp;&amp; heap[k] &lt; heap[k/</a:t>
            </a:r>
            <a:r>
              <a:rPr lang="en" altLang="zh-CN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){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swap(heap[k], heap[k/</a:t>
            </a:r>
            <a:r>
              <a:rPr lang="en" altLang="zh-CN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]);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k /= </a:t>
            </a:r>
            <a:r>
              <a:rPr lang="en" altLang="zh-CN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r>
              <a:rPr lang="zh-CN" alt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  <a:p>
            <a:r>
              <a:rPr lang="en" altLang="zh-CN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5D0EE3A4-7368-31BF-5C20-B77A87F75216}"/>
              </a:ext>
            </a:extLst>
          </p:cNvPr>
          <p:cNvSpPr txBox="1">
            <a:spLocks/>
          </p:cNvSpPr>
          <p:nvPr/>
        </p:nvSpPr>
        <p:spPr>
          <a:xfrm>
            <a:off x="4090041" y="3791980"/>
            <a:ext cx="7582006" cy="1135054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问</a:t>
            </a:r>
            <a:r>
              <a:rPr kumimoji="1" lang="en-US" altLang="zh-CN" dirty="0"/>
              <a:t>1</a:t>
            </a:r>
            <a:r>
              <a:rPr kumimoji="1" lang="zh-CN" altLang="en-US" dirty="0"/>
              <a:t>：大根堆插入只需改变</a:t>
            </a:r>
            <a:r>
              <a:rPr lang="en" altLang="zh-CN" dirty="0">
                <a:solidFill>
                  <a:srgbClr val="000000"/>
                </a:solidFill>
                <a:latin typeface="Menlo" panose="020B0609030804020204" pitchFamily="49" charset="0"/>
              </a:rPr>
              <a:t>heap[k] </a:t>
            </a:r>
            <a:r>
              <a:rPr lang="en-US" altLang="zh-CN" dirty="0">
                <a:solidFill>
                  <a:srgbClr val="000000"/>
                </a:solidFill>
                <a:latin typeface="Menlo" panose="020B0609030804020204" pitchFamily="49" charset="0"/>
              </a:rPr>
              <a:t>&gt;</a:t>
            </a:r>
            <a:r>
              <a:rPr lang="en" altLang="zh-CN" dirty="0">
                <a:solidFill>
                  <a:srgbClr val="000000"/>
                </a:solidFill>
                <a:latin typeface="Menlo" panose="020B0609030804020204" pitchFamily="49" charset="0"/>
              </a:rPr>
              <a:t> heap[k/</a:t>
            </a:r>
            <a:r>
              <a:rPr lang="en" altLang="zh-CN" dirty="0">
                <a:solidFill>
                  <a:srgbClr val="098658"/>
                </a:solidFill>
                <a:latin typeface="Menlo" panose="020B0609030804020204" pitchFamily="49" charset="0"/>
              </a:rPr>
              <a:t>2</a:t>
            </a:r>
            <a:r>
              <a:rPr lang="en" altLang="zh-CN" dirty="0">
                <a:solidFill>
                  <a:srgbClr val="000000"/>
                </a:solidFill>
                <a:latin typeface="Menlo" panose="020B0609030804020204" pitchFamily="49" charset="0"/>
              </a:rPr>
              <a:t>]</a:t>
            </a:r>
          </a:p>
          <a:p>
            <a:r>
              <a:rPr kumimoji="1" lang="zh-CN" altLang="en-US" dirty="0"/>
              <a:t>问</a:t>
            </a:r>
            <a:r>
              <a:rPr kumimoji="1" lang="en-US" altLang="zh-CN" dirty="0"/>
              <a:t>2</a:t>
            </a:r>
            <a:r>
              <a:rPr kumimoji="1" lang="zh-CN" altLang="en-US" dirty="0"/>
              <a:t>：堆的插入复杂度为</a:t>
            </a:r>
            <a:r>
              <a:rPr kumimoji="1" lang="en-US" altLang="zh-CN" dirty="0"/>
              <a:t>O(log</a:t>
            </a:r>
            <a:r>
              <a:rPr kumimoji="1" lang="zh-CN" altLang="en-US" dirty="0"/>
              <a:t> </a:t>
            </a:r>
            <a:r>
              <a:rPr kumimoji="1" lang="en-US" altLang="zh-CN" dirty="0"/>
              <a:t>n)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27283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0A7A5B-A71F-21C3-4A92-F2FB4C1C8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F793884-02AA-6786-883F-029870434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0</a:t>
            </a:fld>
            <a:endParaRPr kumimoji="1"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C200D2-9F11-A7D4-AFF9-941A53F103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5181320" cy="6858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AD57568-23FB-7A3A-02D9-3BC28B3A91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320" y="0"/>
            <a:ext cx="700162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0933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12CB76-AC0F-D2C5-209A-E2DFD5250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EA557D-6DF6-E472-506C-2226758D9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1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B104B60-0D30-E522-F698-920E85A27AAA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83869" y="1719312"/>
            <a:ext cx="7915857" cy="2797048"/>
          </a:xfrm>
        </p:spPr>
        <p:txBody>
          <a:bodyPr/>
          <a:lstStyle/>
          <a:p>
            <a:r>
              <a:rPr kumimoji="1" lang="zh-CN" altLang="en-US" dirty="0"/>
              <a:t>记录字典树上每个节点子节点的数量</a:t>
            </a:r>
            <a:endParaRPr kumimoji="1" lang="en-US" altLang="zh-CN" dirty="0"/>
          </a:p>
          <a:p>
            <a:r>
              <a:rPr kumimoji="1" lang="zh-CN" altLang="en-US" dirty="0"/>
              <a:t>做法：新增一个</a:t>
            </a:r>
            <a:r>
              <a:rPr kumimoji="1" lang="en-US" altLang="zh-CN" dirty="0"/>
              <a:t>total</a:t>
            </a:r>
            <a:r>
              <a:rPr kumimoji="1" lang="zh-CN" altLang="en-US" dirty="0"/>
              <a:t>数组，代表子节点个数，数组大小为总节点个数。每遍历一个节点就在当前位置做</a:t>
            </a:r>
            <a:r>
              <a:rPr kumimoji="1" lang="en-US" altLang="zh-CN" dirty="0"/>
              <a:t>+1</a:t>
            </a:r>
            <a:r>
              <a:rPr kumimoji="1" lang="zh-CN" altLang="en-US" dirty="0"/>
              <a:t>操作</a:t>
            </a:r>
            <a:r>
              <a:rPr kumimoji="1" lang="en-US" altLang="zh-CN" dirty="0"/>
              <a:t>.</a:t>
            </a:r>
          </a:p>
          <a:p>
            <a:endParaRPr kumimoji="1" lang="zh-CN" alt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B4DAD1A7-9D78-B6CF-7244-239141212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2566" y="1602639"/>
            <a:ext cx="3445565" cy="3652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41B78F8D-D3A2-788C-8DAC-92FE3A9EB8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109" y="1196092"/>
            <a:ext cx="11199741" cy="523220"/>
          </a:xfrm>
        </p:spPr>
        <p:txBody>
          <a:bodyPr/>
          <a:lstStyle/>
          <a:p>
            <a:r>
              <a:rPr kumimoji="1" lang="zh-CN" altLang="en-US" dirty="0"/>
              <a:t>思路一：字典树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F2C21859-B81E-8BB0-95AA-C25E5B4F7BB0}"/>
              </a:ext>
            </a:extLst>
          </p:cNvPr>
          <p:cNvSpPr txBox="1">
            <a:spLocks/>
          </p:cNvSpPr>
          <p:nvPr/>
        </p:nvSpPr>
        <p:spPr>
          <a:xfrm>
            <a:off x="118109" y="4152477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思路二：</a:t>
            </a:r>
            <a:r>
              <a:rPr kumimoji="1" lang="en-US" altLang="zh-CN" dirty="0"/>
              <a:t>map</a:t>
            </a:r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830CEB15-2673-51B0-6613-D4602225414C}"/>
              </a:ext>
            </a:extLst>
          </p:cNvPr>
          <p:cNvSpPr txBox="1">
            <a:spLocks/>
          </p:cNvSpPr>
          <p:nvPr/>
        </p:nvSpPr>
        <p:spPr>
          <a:xfrm>
            <a:off x="483868" y="4717299"/>
            <a:ext cx="7915857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每次删除最后一个字符存入</a:t>
            </a:r>
            <a:r>
              <a:rPr kumimoji="1" lang="en-US" altLang="zh-CN" dirty="0"/>
              <a:t>map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870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2CC369-1113-F043-AE96-360837B5C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方法二：</a:t>
            </a:r>
            <a:r>
              <a:rPr kumimoji="1" lang="en-US" altLang="zh-CN" dirty="0"/>
              <a:t>map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C563CE-08EA-1C75-1D0A-B70EC9CE74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2</a:t>
            </a:fld>
            <a:endParaRPr kumimoji="1"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E7F95E2-8727-A467-EF3F-8AA21571FC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440" y="1057759"/>
            <a:ext cx="9250680" cy="5644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8389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3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常见字符串函数</a:t>
            </a:r>
            <a:endParaRPr kumimoji="1" lang="en-US" altLang="zh-CN" dirty="0"/>
          </a:p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r>
              <a:rPr kumimoji="1" lang="en-US" altLang="zh-CN" dirty="0"/>
              <a:t>KMP</a:t>
            </a:r>
            <a:r>
              <a:rPr kumimoji="1" lang="zh-CN" altLang="en-US" dirty="0"/>
              <a:t>算法</a:t>
            </a:r>
            <a:endParaRPr kumimoji="1" lang="en-US" altLang="zh-CN" dirty="0"/>
          </a:p>
          <a:p>
            <a:r>
              <a:rPr kumimoji="1" lang="en-US" altLang="zh-CN" dirty="0"/>
              <a:t>AC</a:t>
            </a:r>
            <a:r>
              <a:rPr kumimoji="1" lang="zh-CN" altLang="en-US" dirty="0"/>
              <a:t>自动机</a:t>
            </a:r>
            <a:endParaRPr kumimoji="1" lang="en-US" altLang="zh-CN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字符串算法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F403B7EA-BCE5-E370-ADAB-B5996743F8A2}"/>
              </a:ext>
            </a:extLst>
          </p:cNvPr>
          <p:cNvSpPr/>
          <p:nvPr/>
        </p:nvSpPr>
        <p:spPr>
          <a:xfrm>
            <a:off x="641146" y="2740153"/>
            <a:ext cx="3074511" cy="63776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12105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BBB35-44A3-0C2B-2EFA-257430DB8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匹配</a:t>
            </a:r>
            <a:r>
              <a:rPr lang="en-US" altLang="zh-CN" dirty="0"/>
              <a:t>(Pattern Matching)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58B56B-21BA-21B2-4477-B084C7E5EB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4</a:t>
            </a:fld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FE2D3156-AABB-8973-8A8D-4F9EEBB0F18B}"/>
                  </a:ext>
                </a:extLst>
              </p:cNvPr>
              <p:cNvSpPr>
                <a:spLocks noGrp="1"/>
              </p:cNvSpPr>
              <p:nvPr>
                <p:ph idx="13"/>
              </p:nvPr>
            </p:nvSpPr>
            <p:spPr>
              <a:xfrm>
                <a:off x="220716" y="1173192"/>
                <a:ext cx="11235559" cy="5165807"/>
              </a:xfrm>
            </p:spPr>
            <p:txBody>
              <a:bodyPr>
                <a:normAutofit fontScale="92500"/>
              </a:bodyPr>
              <a:lstStyle/>
              <a:p>
                <a:r>
                  <a:rPr lang="zh-CN" altLang="en-US" dirty="0"/>
                  <a:t>在串匹配中，一般将主串称为目标串，子串称之为模式串。设</a:t>
                </a:r>
                <a:r>
                  <a:rPr lang="en-US" altLang="zh-CN" dirty="0"/>
                  <a:t>S</a:t>
                </a:r>
                <a:r>
                  <a:rPr lang="zh-CN" altLang="en-US" dirty="0"/>
                  <a:t>为目标串，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为模式串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"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001" altLang="zh-CN" b="0" i="1" smtClean="0">
                          <a:latin typeface="Cambria Math" panose="02040503050406030204" pitchFamily="18" charset="0"/>
                        </a:rPr>
                        <m:t>"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"</m:t>
                      </m:r>
                      <m:sSub>
                        <m:sSubPr>
                          <m:ctrlP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001" altLang="zh-CN" b="0" i="1" smtClean="0">
                          <a:latin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001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001" altLang="zh-CN" b="0" i="1" smtClean="0">
                          <a:latin typeface="Cambria Math" panose="02040503050406030204" pitchFamily="18" charset="0"/>
                        </a:rPr>
                        <m:t>"</m:t>
                      </m:r>
                    </m:oMath>
                  </m:oMathPara>
                </a14:m>
                <a:endParaRPr lang="en-US" altLang="zh-CN" dirty="0"/>
              </a:p>
              <a:p>
                <a:endParaRPr lang="en-001" altLang="zh-CN" dirty="0"/>
              </a:p>
              <a:p>
                <a:r>
                  <a:rPr lang="zh-CN" altLang="en-US" dirty="0"/>
                  <a:t>串的匹配实际上是对于合法的位置</a:t>
                </a:r>
                <a:r>
                  <a:rPr lang="en-001" altLang="zh-CN" dirty="0"/>
                  <a:t> 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1≤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001" altLang="zh-CN" dirty="0"/>
                  <a:t> </a:t>
                </a:r>
                <a:r>
                  <a:rPr lang="zh-CN" altLang="en-US" dirty="0"/>
                  <a:t>依次将目标串中的子串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−1]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和模式串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[1…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−1]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进行比较</a:t>
                </a:r>
                <a:endParaRPr lang="en-001" altLang="zh-CN" dirty="0"/>
              </a:p>
              <a:p>
                <a:r>
                  <a:rPr lang="zh-CN" altLang="en-US" dirty="0"/>
                  <a:t>若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begChr m:val="["/>
                        <m:endChr m:val="]"/>
                        <m:ctrlPr>
                          <a:rPr lang="en-001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…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001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1…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zh-CN" altLang="en-US" dirty="0"/>
                  <a:t>，则称从位置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/>
                  <a:t>开始的匹配成功，亦称模式</a:t>
                </a:r>
                <a:r>
                  <a:rPr lang="en-001" altLang="zh-CN" dirty="0"/>
                  <a:t>P</a:t>
                </a:r>
                <a:r>
                  <a:rPr lang="zh-CN" altLang="en-US" dirty="0"/>
                  <a:t>在目标</a:t>
                </a:r>
                <a:r>
                  <a:rPr lang="en-US" altLang="zh-CN" dirty="0"/>
                  <a:t>S</a:t>
                </a:r>
                <a:r>
                  <a:rPr lang="zh-CN" altLang="en-US" dirty="0"/>
                  <a:t>中出现</a:t>
                </a:r>
              </a:p>
              <a:p>
                <a:r>
                  <a:rPr lang="zh-CN" altLang="en-US" dirty="0"/>
                  <a:t>若</a:t>
                </a:r>
                <a14:m>
                  <m:oMath xmlns:m="http://schemas.openxmlformats.org/officeDocument/2006/math"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begChr m:val="["/>
                        <m:endChr m:val="]"/>
                        <m:ctrlPr>
                          <a:rPr lang="en-001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…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001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001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1…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001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zh-CN" altLang="en-US" dirty="0"/>
                  <a:t>，则称从位置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/>
                  <a:t>开始的匹配失败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FE2D3156-AABB-8973-8A8D-4F9EEBB0F1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3"/>
              </p:nvPr>
            </p:nvSpPr>
            <p:spPr>
              <a:xfrm>
                <a:off x="220716" y="1173192"/>
                <a:ext cx="11235559" cy="5165807"/>
              </a:xfrm>
              <a:blipFill>
                <a:blip r:embed="rId2"/>
                <a:stretch>
                  <a:fillRect l="-565" r="-6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7858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B375C5-5256-A43C-A5D5-D26E40F31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算法简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471F7A-8836-7A0D-7248-B9604F2CD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5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847A3A3-723A-021B-FD42-8570EAA51E32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58276" y="4028674"/>
            <a:ext cx="10885171" cy="581057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最优的模式匹配算法</a:t>
            </a:r>
            <a:r>
              <a:rPr lang="zh-CN" altLang="en-US" b="1" dirty="0">
                <a:solidFill>
                  <a:srgbClr val="FF0000"/>
                </a:solidFill>
              </a:rPr>
              <a:t>复杂度</a:t>
            </a:r>
            <a:r>
              <a:rPr lang="zh-CN" altLang="en-US" dirty="0">
                <a:solidFill>
                  <a:srgbClr val="FF0000"/>
                </a:solidFill>
              </a:rPr>
              <a:t>能达到多好？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2D95E26-08A9-D737-816E-E8E0B6DE99FD}"/>
              </a:ext>
            </a:extLst>
          </p:cNvPr>
          <p:cNvSpPr txBox="1">
            <a:spLocks/>
          </p:cNvSpPr>
          <p:nvPr/>
        </p:nvSpPr>
        <p:spPr>
          <a:xfrm>
            <a:off x="246572" y="1229671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dirty="0"/>
              <a:t>KMP</a:t>
            </a:r>
            <a:r>
              <a:rPr kumimoji="1" lang="zh-CN" altLang="en-US" dirty="0"/>
              <a:t>算法应用场景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FA0CE75-169B-630F-D2A9-1223BACFF97C}"/>
              </a:ext>
            </a:extLst>
          </p:cNvPr>
          <p:cNvSpPr txBox="1">
            <a:spLocks/>
          </p:cNvSpPr>
          <p:nvPr/>
        </p:nvSpPr>
        <p:spPr>
          <a:xfrm>
            <a:off x="745687" y="1752891"/>
            <a:ext cx="10885171" cy="1695336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单模式匹配算法。在一个长度为</a:t>
            </a:r>
            <a:r>
              <a:rPr lang="en-US" altLang="zh-CN" dirty="0"/>
              <a:t>n</a:t>
            </a:r>
            <a:r>
              <a:rPr lang="zh-CN" altLang="en-US" dirty="0"/>
              <a:t>的文本串中查找一个长度为</a:t>
            </a:r>
            <a:r>
              <a:rPr lang="en-US" altLang="zh-CN" dirty="0"/>
              <a:t>m</a:t>
            </a:r>
            <a:r>
              <a:rPr lang="zh-CN" altLang="en-US" dirty="0"/>
              <a:t>的模式串。</a:t>
            </a:r>
            <a:endParaRPr lang="en-US" altLang="zh-CN" dirty="0"/>
          </a:p>
          <a:p>
            <a:r>
              <a:rPr lang="en" altLang="zh-CN" dirty="0"/>
              <a:t>KMP</a:t>
            </a:r>
            <a:r>
              <a:rPr lang="zh-CN" altLang="en-US" dirty="0"/>
              <a:t>算法一种改进的模式匹配算法，是</a:t>
            </a:r>
            <a:r>
              <a:rPr lang="en" altLang="zh-CN" dirty="0" err="1"/>
              <a:t>D.E.Knuth</a:t>
            </a:r>
            <a:r>
              <a:rPr lang="zh-CN" altLang="en" dirty="0"/>
              <a:t>、</a:t>
            </a:r>
            <a:r>
              <a:rPr lang="en" altLang="zh-CN" dirty="0" err="1"/>
              <a:t>V.R.Pratt</a:t>
            </a:r>
            <a:r>
              <a:rPr lang="zh-CN" altLang="en" dirty="0"/>
              <a:t>、</a:t>
            </a:r>
            <a:r>
              <a:rPr lang="en" altLang="zh-CN" dirty="0" err="1"/>
              <a:t>J.H.Morris</a:t>
            </a:r>
            <a:r>
              <a:rPr lang="zh-CN" altLang="en-US" dirty="0"/>
              <a:t>于</a:t>
            </a:r>
            <a:r>
              <a:rPr lang="en-US" altLang="zh-CN" dirty="0"/>
              <a:t>1977</a:t>
            </a:r>
            <a:r>
              <a:rPr lang="zh-CN" altLang="en-US" dirty="0"/>
              <a:t>年联合 发表，</a:t>
            </a:r>
            <a:r>
              <a:rPr lang="en" altLang="zh-CN" dirty="0"/>
              <a:t>KMP</a:t>
            </a:r>
            <a:r>
              <a:rPr lang="zh-CN" altLang="en-US" dirty="0"/>
              <a:t>算法又称克努特</a:t>
            </a:r>
            <a:r>
              <a:rPr lang="en-US" altLang="zh-CN" dirty="0"/>
              <a:t>-</a:t>
            </a:r>
            <a:r>
              <a:rPr lang="zh-CN" altLang="en-US" dirty="0"/>
              <a:t>莫里斯</a:t>
            </a:r>
            <a:r>
              <a:rPr lang="en-US" altLang="zh-CN" dirty="0"/>
              <a:t>-</a:t>
            </a:r>
            <a:r>
              <a:rPr lang="zh-CN" altLang="en-US" dirty="0"/>
              <a:t>普拉特操作。</a:t>
            </a:r>
            <a:endParaRPr lang="en-US" altLang="zh-CN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AC49D1B4-FDC4-FDD3-2CC8-04E18CF06786}"/>
              </a:ext>
            </a:extLst>
          </p:cNvPr>
          <p:cNvSpPr txBox="1">
            <a:spLocks/>
          </p:cNvSpPr>
          <p:nvPr/>
        </p:nvSpPr>
        <p:spPr>
          <a:xfrm>
            <a:off x="300989" y="352391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问？</a:t>
            </a:r>
          </a:p>
        </p:txBody>
      </p:sp>
    </p:spTree>
    <p:extLst>
      <p:ext uri="{BB962C8B-B14F-4D97-AF65-F5344CB8AC3E}">
        <p14:creationId xmlns:p14="http://schemas.microsoft.com/office/powerpoint/2010/main" val="300686352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A0080F-5DC5-4A16-DED2-2B521B7DA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暴力的模式匹配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C163D0-C59C-FCE7-9821-BCAC7DDDD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6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6AF92F18-3584-9356-F056-0FD8ED25B2EB}"/>
              </a:ext>
            </a:extLst>
          </p:cNvPr>
          <p:cNvSpPr txBox="1">
            <a:spLocks/>
          </p:cNvSpPr>
          <p:nvPr/>
        </p:nvSpPr>
        <p:spPr>
          <a:xfrm>
            <a:off x="254196" y="1168486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思路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F9D45679-FA9C-7DD4-B2EB-0F9F58252EA5}"/>
              </a:ext>
            </a:extLst>
          </p:cNvPr>
          <p:cNvSpPr txBox="1">
            <a:spLocks/>
          </p:cNvSpPr>
          <p:nvPr/>
        </p:nvSpPr>
        <p:spPr>
          <a:xfrm>
            <a:off x="745687" y="1752891"/>
            <a:ext cx="10885171" cy="4033284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在</a:t>
            </a:r>
            <a:r>
              <a:rPr lang="en" altLang="zh-CN" dirty="0"/>
              <a:t>S</a:t>
            </a:r>
            <a:r>
              <a:rPr lang="zh-CN" altLang="en-US" dirty="0"/>
              <a:t>的所有字符中，逐个匹配</a:t>
            </a:r>
            <a:r>
              <a:rPr lang="en" altLang="zh-CN" dirty="0"/>
              <a:t>P</a:t>
            </a:r>
            <a:r>
              <a:rPr lang="zh-CN" altLang="en-US" dirty="0"/>
              <a:t>的每个字符。</a:t>
            </a:r>
          </a:p>
          <a:p>
            <a:r>
              <a:rPr lang="zh-CN" altLang="en-US" dirty="0"/>
              <a:t>例如：</a:t>
            </a:r>
          </a:p>
          <a:p>
            <a:pPr lvl="1"/>
            <a:r>
              <a:rPr lang="zh-CN" altLang="en-US" dirty="0"/>
              <a:t> </a:t>
            </a:r>
            <a:r>
              <a:rPr lang="en" altLang="zh-CN" dirty="0"/>
              <a:t>S</a:t>
            </a:r>
            <a:r>
              <a:rPr lang="zh-CN" altLang="en-US" dirty="0"/>
              <a:t> </a:t>
            </a:r>
            <a:r>
              <a:rPr lang="en" altLang="zh-CN" dirty="0"/>
              <a:t>=</a:t>
            </a:r>
            <a:r>
              <a:rPr lang="zh-CN" altLang="en-US" dirty="0"/>
              <a:t> “</a:t>
            </a:r>
            <a:r>
              <a:rPr lang="en" altLang="zh-CN" dirty="0"/>
              <a:t>abcxyz123”</a:t>
            </a:r>
          </a:p>
          <a:p>
            <a:pPr lvl="1"/>
            <a:r>
              <a:rPr lang="zh-CN" altLang="en-US" dirty="0"/>
              <a:t> </a:t>
            </a:r>
            <a:r>
              <a:rPr lang="en" altLang="zh-CN" dirty="0"/>
              <a:t>P =</a:t>
            </a:r>
            <a:r>
              <a:rPr lang="zh-CN" altLang="en-US" dirty="0"/>
              <a:t> “</a:t>
            </a:r>
            <a:r>
              <a:rPr lang="en" altLang="zh-CN" dirty="0"/>
              <a:t>123”</a:t>
            </a:r>
          </a:p>
          <a:p>
            <a:endParaRPr lang="en" altLang="zh-CN" dirty="0"/>
          </a:p>
          <a:p>
            <a:r>
              <a:rPr lang="zh-CN" altLang="en-US" dirty="0"/>
              <a:t>复杂度：只需</a:t>
            </a:r>
            <a:r>
              <a:rPr lang="en-US" altLang="zh-CN" dirty="0"/>
              <a:t>9</a:t>
            </a:r>
            <a:r>
              <a:rPr lang="zh-CN" altLang="en-US" dirty="0"/>
              <a:t>次计算</a:t>
            </a:r>
          </a:p>
          <a:p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7965D79-23CC-1A65-84A8-73E4049F02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72353" y="1188495"/>
            <a:ext cx="3550915" cy="516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503255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A0080F-5DC5-4A16-DED2-2B521B7DA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暴力法在特殊情况下很</a:t>
            </a:r>
            <a:r>
              <a:rPr kumimoji="1" lang="zh-CN" altLang="en-US" dirty="0">
                <a:solidFill>
                  <a:srgbClr val="FF0000"/>
                </a:solidFill>
              </a:rPr>
              <a:t>好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C163D0-C59C-FCE7-9821-BCAC7DDDD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7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F9D45679-FA9C-7DD4-B2EB-0F9F58252EA5}"/>
              </a:ext>
            </a:extLst>
          </p:cNvPr>
          <p:cNvSpPr txBox="1">
            <a:spLocks/>
          </p:cNvSpPr>
          <p:nvPr/>
        </p:nvSpPr>
        <p:spPr>
          <a:xfrm>
            <a:off x="346709" y="1188495"/>
            <a:ext cx="7490461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特征：</a:t>
            </a:r>
            <a:r>
              <a:rPr lang="en-US" altLang="zh-CN" dirty="0"/>
              <a:t>P</a:t>
            </a:r>
            <a:r>
              <a:rPr lang="zh-CN" altLang="en-US" dirty="0"/>
              <a:t>和</a:t>
            </a:r>
            <a:r>
              <a:rPr lang="en-US" altLang="zh-CN" dirty="0"/>
              <a:t>S</a:t>
            </a:r>
            <a:r>
              <a:rPr lang="zh-CN" altLang="en-US" dirty="0"/>
              <a:t>的字符基本都不一样。</a:t>
            </a:r>
            <a:endParaRPr lang="en-US" altLang="zh-CN" dirty="0"/>
          </a:p>
          <a:p>
            <a:r>
              <a:rPr lang="zh-CN" altLang="en-US" dirty="0"/>
              <a:t>每次匹配时，第</a:t>
            </a:r>
            <a:r>
              <a:rPr lang="en-US" altLang="zh-CN" dirty="0"/>
              <a:t>1</a:t>
            </a:r>
            <a:r>
              <a:rPr lang="zh-CN" altLang="en-US" dirty="0"/>
              <a:t>个字符就对不上，不用继续匹配</a:t>
            </a:r>
            <a:r>
              <a:rPr lang="en-US" altLang="zh-CN" dirty="0"/>
              <a:t>P</a:t>
            </a:r>
            <a:r>
              <a:rPr lang="zh-CN" altLang="en-US" dirty="0"/>
              <a:t>后面的字符。</a:t>
            </a:r>
          </a:p>
          <a:p>
            <a:r>
              <a:rPr lang="zh-CN" altLang="en-US" dirty="0"/>
              <a:t>最好情况复杂度：线性复杂度</a:t>
            </a:r>
            <a:endParaRPr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7965D79-23CC-1A65-84A8-73E4049F02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88633" y="1176923"/>
            <a:ext cx="3550915" cy="5162076"/>
          </a:xfrm>
          <a:prstGeom prst="rect">
            <a:avLst/>
          </a:prstGeom>
        </p:spPr>
      </p:pic>
      <p:pic>
        <p:nvPicPr>
          <p:cNvPr id="12290" name="Picture 2">
            <a:extLst>
              <a:ext uri="{FF2B5EF4-FFF2-40B4-BE49-F238E27FC236}">
                <a16:creationId xmlns:a16="http://schemas.microsoft.com/office/drawing/2014/main" id="{ED9823D9-B86D-06CE-8098-CB0567425F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347" y="3455039"/>
            <a:ext cx="3178697" cy="3402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289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A0080F-5DC5-4A16-DED2-2B521B7DA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暴力法在特殊情况下很</a:t>
            </a:r>
            <a:r>
              <a:rPr kumimoji="1" lang="zh-CN" altLang="en-US" dirty="0">
                <a:solidFill>
                  <a:srgbClr val="FF0000"/>
                </a:solidFill>
              </a:rPr>
              <a:t>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C163D0-C59C-FCE7-9821-BCAC7DDDD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8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F9D45679-FA9C-7DD4-B2EB-0F9F58252EA5}"/>
              </a:ext>
            </a:extLst>
          </p:cNvPr>
          <p:cNvSpPr txBox="1">
            <a:spLocks/>
          </p:cNvSpPr>
          <p:nvPr/>
        </p:nvSpPr>
        <p:spPr>
          <a:xfrm>
            <a:off x="346710" y="1188495"/>
            <a:ext cx="7178102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如果情况比较坏，例如，</a:t>
            </a:r>
            <a:r>
              <a:rPr lang="en-US" altLang="zh-CN" dirty="0"/>
              <a:t>P</a:t>
            </a:r>
            <a:r>
              <a:rPr lang="zh-CN" altLang="en-US" dirty="0"/>
              <a:t>的前</a:t>
            </a:r>
            <a:r>
              <a:rPr lang="en-US" altLang="zh-CN" dirty="0"/>
              <a:t>m-1</a:t>
            </a:r>
            <a:r>
              <a:rPr lang="zh-CN" altLang="en-US" dirty="0"/>
              <a:t>个都容易找到匹配，只有最后一个不匹配，那么复杂度就退化成</a:t>
            </a:r>
            <a:r>
              <a:rPr lang="en-US" altLang="zh-CN" dirty="0"/>
              <a:t>O(nm)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最坏情况复杂度：</a:t>
            </a:r>
            <a:r>
              <a:rPr lang="en-US" altLang="zh-CN" dirty="0"/>
              <a:t>O(nm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DFDFD0-068E-968E-F141-1077330FE6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811" y="1251224"/>
            <a:ext cx="4320480" cy="4765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02526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C05055-F945-694F-1CFF-D345F69DFF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溯法字符串匹配算法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0629B6-2C79-69C1-0600-FAC29FAFC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59</a:t>
            </a:fld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D6C1D58-3805-33B2-7CCE-874154CC6E6B}"/>
              </a:ext>
            </a:extLst>
          </p:cNvPr>
          <p:cNvSpPr txBox="1"/>
          <p:nvPr/>
        </p:nvSpPr>
        <p:spPr>
          <a:xfrm>
            <a:off x="408000" y="1258368"/>
            <a:ext cx="9936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search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onst*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s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const*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p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p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 {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= </a:t>
            </a:r>
            <a:r>
              <a:rPr lang="en-US" altLang="zh-CN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j = </a:t>
            </a:r>
            <a:r>
              <a:rPr lang="en-US" altLang="zh-CN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lt;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amp;&amp; j &lt;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) {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 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 == 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p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j] ) {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 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如果相同，则两者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++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，继续比较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    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+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   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    ++j;           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}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{              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否则，指针回溯，重新开始匹配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   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=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- j + </a:t>
            </a:r>
            <a:r>
              <a:rPr lang="en-US" altLang="zh-CN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  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退回到最开始时比较的位置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    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 = </a:t>
            </a:r>
            <a:r>
              <a:rPr lang="en-US" altLang="zh-CN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}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}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 j &gt;=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)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- 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le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  //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如果字符串相同的长度大于模式串的长度，则匹配成功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else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-</a:t>
            </a:r>
            <a:r>
              <a:rPr lang="en-US" altLang="zh-CN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247186A-F2E6-3491-BD8E-98E752825608}"/>
              </a:ext>
            </a:extLst>
          </p:cNvPr>
          <p:cNvSpPr txBox="1"/>
          <p:nvPr/>
        </p:nvSpPr>
        <p:spPr>
          <a:xfrm>
            <a:off x="1992000" y="5949000"/>
            <a:ext cx="352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latin typeface="+mn-ea"/>
                <a:ea typeface="+mn-ea"/>
              </a:rPr>
              <a:t>算法的时间复杂度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316DD80-64D8-32EE-63A8-60BC4979474C}"/>
                  </a:ext>
                </a:extLst>
              </p:cNvPr>
              <p:cNvSpPr txBox="1"/>
              <p:nvPr/>
            </p:nvSpPr>
            <p:spPr>
              <a:xfrm>
                <a:off x="5232000" y="5949000"/>
                <a:ext cx="30240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𝑂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m:rPr>
                          <m:nor/>
                        </m:rP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slen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×</m:t>
                      </m:r>
                      <m:r>
                        <m:rPr>
                          <m:nor/>
                        </m:rP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plen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m:oMathPara>
                </a14:m>
                <a:endParaRPr lang="zh-CN" altLang="en-US" sz="28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3316DD80-64D8-32EE-63A8-60BC497947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2000" y="5949000"/>
                <a:ext cx="3024000" cy="523220"/>
              </a:xfrm>
              <a:prstGeom prst="rect">
                <a:avLst/>
              </a:prstGeom>
              <a:blipFill>
                <a:blip r:embed="rId2"/>
                <a:stretch>
                  <a:fillRect b="-190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: 圆角 7">
            <a:extLst>
              <a:ext uri="{FF2B5EF4-FFF2-40B4-BE49-F238E27FC236}">
                <a16:creationId xmlns:a16="http://schemas.microsoft.com/office/drawing/2014/main" id="{887A423A-7C24-1FB0-220E-A10A033FD80D}"/>
              </a:ext>
            </a:extLst>
          </p:cNvPr>
          <p:cNvSpPr/>
          <p:nvPr/>
        </p:nvSpPr>
        <p:spPr>
          <a:xfrm>
            <a:off x="3936000" y="3141000"/>
            <a:ext cx="3600000" cy="72000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8FEAC3-549D-B41D-1EC2-8AD2210A5BAB}"/>
              </a:ext>
            </a:extLst>
          </p:cNvPr>
          <p:cNvSpPr txBox="1"/>
          <p:nvPr/>
        </p:nvSpPr>
        <p:spPr>
          <a:xfrm>
            <a:off x="8184624" y="3239390"/>
            <a:ext cx="352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latin typeface="+mn-ea"/>
                <a:ea typeface="+mn-ea"/>
              </a:rPr>
              <a:t>哪里有点笨？</a:t>
            </a:r>
          </a:p>
        </p:txBody>
      </p:sp>
    </p:spTree>
    <p:extLst>
      <p:ext uri="{BB962C8B-B14F-4D97-AF65-F5344CB8AC3E}">
        <p14:creationId xmlns:p14="http://schemas.microsoft.com/office/powerpoint/2010/main" val="304622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DA04AC-4035-8C60-97EF-16BC754F4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删除数据 </a:t>
            </a:r>
            <a:r>
              <a:rPr kumimoji="1" lang="en-US" altLang="zh-CN" dirty="0"/>
              <a:t>—</a:t>
            </a:r>
            <a:r>
              <a:rPr kumimoji="1" lang="zh-CN" altLang="en-US" dirty="0"/>
              <a:t> 堆顶元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489457-33F4-1C02-0A78-163045ADB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352FA16-DBAC-6A2C-82AF-2B5E4FAC42A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4346" y="856159"/>
            <a:ext cx="12147654" cy="2243050"/>
          </a:xfrm>
        </p:spPr>
        <p:txBody>
          <a:bodyPr/>
          <a:lstStyle/>
          <a:p>
            <a:r>
              <a:rPr kumimoji="1" lang="zh-CN" altLang="en-US" dirty="0"/>
              <a:t>堆最常用的功能就是维护最小</a:t>
            </a:r>
            <a:r>
              <a:rPr kumimoji="1" lang="en-US" altLang="zh-CN" dirty="0"/>
              <a:t>/</a:t>
            </a:r>
            <a:r>
              <a:rPr kumimoji="1" lang="zh-CN" altLang="en-US" dirty="0"/>
              <a:t>最大值。在使用小根堆时，我们经常会求得最小的数字，然后让它出堆，这时我们就要从堆中删除堆顶数据。</a:t>
            </a:r>
            <a:endParaRPr kumimoji="1" lang="en-US" altLang="zh-CN" dirty="0"/>
          </a:p>
          <a:p>
            <a:r>
              <a:rPr kumimoji="1" lang="zh-CN" altLang="en-US" dirty="0"/>
              <a:t>这时除了堆顶为空，它的左子树堆和右子树堆仍满足堆结构。为了操作简单，一般我们选择将堆尾部元素放到堆顶，然后将其逐步下移的方式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B8E2B19-2318-5397-3A60-B4C56D9251C3}"/>
              </a:ext>
            </a:extLst>
          </p:cNvPr>
          <p:cNvSpPr/>
          <p:nvPr/>
        </p:nvSpPr>
        <p:spPr>
          <a:xfrm>
            <a:off x="382003" y="3440661"/>
            <a:ext cx="133453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初始</a:t>
            </a:r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72B76A4C-CAF7-4267-732F-B5A73F4C5335}"/>
              </a:ext>
            </a:extLst>
          </p:cNvPr>
          <p:cNvGraphicFramePr>
            <a:graphicFrameLocks noGrp="1"/>
          </p:cNvGraphicFramePr>
          <p:nvPr/>
        </p:nvGraphicFramePr>
        <p:xfrm>
          <a:off x="1986811" y="3339359"/>
          <a:ext cx="547114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98">
                  <a:extLst>
                    <a:ext uri="{9D8B030D-6E8A-4147-A177-3AD203B41FA5}">
                      <a16:colId xmlns:a16="http://schemas.microsoft.com/office/drawing/2014/main" val="3663977069"/>
                    </a:ext>
                  </a:extLst>
                </a:gridCol>
                <a:gridCol w="609164">
                  <a:extLst>
                    <a:ext uri="{9D8B030D-6E8A-4147-A177-3AD203B41FA5}">
                      <a16:colId xmlns:a16="http://schemas.microsoft.com/office/drawing/2014/main" val="1147758797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46823909"/>
                    </a:ext>
                  </a:extLst>
                </a:gridCol>
                <a:gridCol w="512251">
                  <a:extLst>
                    <a:ext uri="{9D8B030D-6E8A-4147-A177-3AD203B41FA5}">
                      <a16:colId xmlns:a16="http://schemas.microsoft.com/office/drawing/2014/main" val="3252138765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2806957628"/>
                    </a:ext>
                  </a:extLst>
                </a:gridCol>
                <a:gridCol w="615456">
                  <a:extLst>
                    <a:ext uri="{9D8B030D-6E8A-4147-A177-3AD203B41FA5}">
                      <a16:colId xmlns:a16="http://schemas.microsoft.com/office/drawing/2014/main" val="4158639240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399949117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1618977433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00690589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212603"/>
                  </a:ext>
                </a:extLst>
              </a:tr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2090850"/>
                  </a:ext>
                </a:extLst>
              </a:tr>
            </a:tbl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C3D3F45E-EA5E-7A7C-079F-1B90F706BCD8}"/>
              </a:ext>
            </a:extLst>
          </p:cNvPr>
          <p:cNvGrpSpPr/>
          <p:nvPr/>
        </p:nvGrpSpPr>
        <p:grpSpPr>
          <a:xfrm>
            <a:off x="7822774" y="2612820"/>
            <a:ext cx="3792527" cy="1427433"/>
            <a:chOff x="7536969" y="5176099"/>
            <a:chExt cx="3633020" cy="1714764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1DFA2A78-E11C-725D-D1C2-AB6C3925C19C}"/>
                </a:ext>
              </a:extLst>
            </p:cNvPr>
            <p:cNvGrpSpPr/>
            <p:nvPr/>
          </p:nvGrpSpPr>
          <p:grpSpPr>
            <a:xfrm>
              <a:off x="9380740" y="5176099"/>
              <a:ext cx="592667" cy="558744"/>
              <a:chOff x="8348133" y="3429000"/>
              <a:chExt cx="592667" cy="558744"/>
            </a:xfrm>
          </p:grpSpPr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BBAD4694-6B97-063B-8FE8-85831CCE37D4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5B994CC8-6161-934E-8C3E-B17018F6419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33D5C9F6-2225-CE00-F16D-15F98BC7A226}"/>
                </a:ext>
              </a:extLst>
            </p:cNvPr>
            <p:cNvGrpSpPr/>
            <p:nvPr/>
          </p:nvGrpSpPr>
          <p:grpSpPr>
            <a:xfrm>
              <a:off x="8247516" y="5581795"/>
              <a:ext cx="592667" cy="558744"/>
              <a:chOff x="8348133" y="3429000"/>
              <a:chExt cx="592667" cy="558744"/>
            </a:xfrm>
          </p:grpSpPr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977A955F-D496-740D-418E-79A2EA474947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F1D94857-21BB-B464-8223-485E9DAA0314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cxnSp>
          <p:nvCxnSpPr>
            <p:cNvPr id="11" name="直线连接符 10">
              <a:extLst>
                <a:ext uri="{FF2B5EF4-FFF2-40B4-BE49-F238E27FC236}">
                  <a16:creationId xmlns:a16="http://schemas.microsoft.com/office/drawing/2014/main" id="{0899D65D-F4DE-4A48-5225-1830173EE6F8}"/>
                </a:ext>
              </a:extLst>
            </p:cNvPr>
            <p:cNvCxnSpPr>
              <a:cxnSpLocks/>
              <a:stCxn id="26" idx="2"/>
              <a:endCxn id="24" idx="7"/>
            </p:cNvCxnSpPr>
            <p:nvPr/>
          </p:nvCxnSpPr>
          <p:spPr>
            <a:xfrm flipH="1">
              <a:off x="8753389" y="5455471"/>
              <a:ext cx="627351" cy="2081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连接符 11">
              <a:extLst>
                <a:ext uri="{FF2B5EF4-FFF2-40B4-BE49-F238E27FC236}">
                  <a16:creationId xmlns:a16="http://schemas.microsoft.com/office/drawing/2014/main" id="{D430207A-3371-F94B-97A6-17695A0C077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987129" y="5437949"/>
              <a:ext cx="713242" cy="2382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36B25A8B-6913-0ED3-8B80-DE1067000A11}"/>
                </a:ext>
              </a:extLst>
            </p:cNvPr>
            <p:cNvGrpSpPr/>
            <p:nvPr/>
          </p:nvGrpSpPr>
          <p:grpSpPr>
            <a:xfrm>
              <a:off x="10577322" y="5622729"/>
              <a:ext cx="592667" cy="558744"/>
              <a:chOff x="8348133" y="3429000"/>
              <a:chExt cx="592667" cy="558744"/>
            </a:xfrm>
          </p:grpSpPr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1FE39375-1811-9FBF-41D2-5D9D28645259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9B6ED31-B5EC-73A9-BBB8-AD9C5CDE0389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8D302FD1-AB56-E169-2DBD-EEEAD86362A5}"/>
                </a:ext>
              </a:extLst>
            </p:cNvPr>
            <p:cNvGrpSpPr/>
            <p:nvPr/>
          </p:nvGrpSpPr>
          <p:grpSpPr>
            <a:xfrm>
              <a:off x="7536969" y="6288160"/>
              <a:ext cx="592667" cy="558744"/>
              <a:chOff x="8348133" y="3429000"/>
              <a:chExt cx="592667" cy="558744"/>
            </a:xfrm>
          </p:grpSpPr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F84D6D88-ED85-6321-6299-E9DEB554DBAA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8B569BE-D13F-FD76-7687-F79736DF2009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cxnSp>
          <p:nvCxnSpPr>
            <p:cNvPr id="15" name="直线连接符 14">
              <a:extLst>
                <a:ext uri="{FF2B5EF4-FFF2-40B4-BE49-F238E27FC236}">
                  <a16:creationId xmlns:a16="http://schemas.microsoft.com/office/drawing/2014/main" id="{65A50A2A-A83A-631E-35D6-DF99ADFB402D}"/>
                </a:ext>
              </a:extLst>
            </p:cNvPr>
            <p:cNvCxnSpPr>
              <a:cxnSpLocks/>
              <a:stCxn id="24" idx="3"/>
              <a:endCxn id="20" idx="7"/>
            </p:cNvCxnSpPr>
            <p:nvPr/>
          </p:nvCxnSpPr>
          <p:spPr>
            <a:xfrm flipH="1">
              <a:off x="8042842" y="6058713"/>
              <a:ext cx="291468" cy="31127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线连接符 15">
              <a:extLst>
                <a:ext uri="{FF2B5EF4-FFF2-40B4-BE49-F238E27FC236}">
                  <a16:creationId xmlns:a16="http://schemas.microsoft.com/office/drawing/2014/main" id="{AC62B51B-E20A-6AE8-B086-1B85D9506FE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93464" y="6043118"/>
              <a:ext cx="324748" cy="3425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6BDB9079-6421-FFE4-40A2-884679083F40}"/>
                </a:ext>
              </a:extLst>
            </p:cNvPr>
            <p:cNvGrpSpPr/>
            <p:nvPr/>
          </p:nvGrpSpPr>
          <p:grpSpPr>
            <a:xfrm>
              <a:off x="8995163" y="6332119"/>
              <a:ext cx="592667" cy="558744"/>
              <a:chOff x="8348133" y="3429000"/>
              <a:chExt cx="592667" cy="558744"/>
            </a:xfrm>
          </p:grpSpPr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8D4468BB-2C57-BC6C-1E76-39F904B066CF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0F3582D-85C3-DCFF-0069-21456857CAB8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5B13B8D6-AA94-02CE-0F96-9EA9E6460724}"/>
              </a:ext>
            </a:extLst>
          </p:cNvPr>
          <p:cNvSpPr/>
          <p:nvPr/>
        </p:nvSpPr>
        <p:spPr>
          <a:xfrm>
            <a:off x="346709" y="4646765"/>
            <a:ext cx="133453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删除、交换</a:t>
            </a:r>
          </a:p>
        </p:txBody>
      </p:sp>
      <p:graphicFrame>
        <p:nvGraphicFramePr>
          <p:cNvPr id="29" name="表格 7">
            <a:extLst>
              <a:ext uri="{FF2B5EF4-FFF2-40B4-BE49-F238E27FC236}">
                <a16:creationId xmlns:a16="http://schemas.microsoft.com/office/drawing/2014/main" id="{6B7D06D7-43E5-9DE1-9FF3-A18B88215689}"/>
              </a:ext>
            </a:extLst>
          </p:cNvPr>
          <p:cNvGraphicFramePr>
            <a:graphicFrameLocks noGrp="1"/>
          </p:cNvGraphicFramePr>
          <p:nvPr/>
        </p:nvGraphicFramePr>
        <p:xfrm>
          <a:off x="1951517" y="4545463"/>
          <a:ext cx="547114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98">
                  <a:extLst>
                    <a:ext uri="{9D8B030D-6E8A-4147-A177-3AD203B41FA5}">
                      <a16:colId xmlns:a16="http://schemas.microsoft.com/office/drawing/2014/main" val="3663977069"/>
                    </a:ext>
                  </a:extLst>
                </a:gridCol>
                <a:gridCol w="609164">
                  <a:extLst>
                    <a:ext uri="{9D8B030D-6E8A-4147-A177-3AD203B41FA5}">
                      <a16:colId xmlns:a16="http://schemas.microsoft.com/office/drawing/2014/main" val="1147758797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46823909"/>
                    </a:ext>
                  </a:extLst>
                </a:gridCol>
                <a:gridCol w="512251">
                  <a:extLst>
                    <a:ext uri="{9D8B030D-6E8A-4147-A177-3AD203B41FA5}">
                      <a16:colId xmlns:a16="http://schemas.microsoft.com/office/drawing/2014/main" val="3252138765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2806957628"/>
                    </a:ext>
                  </a:extLst>
                </a:gridCol>
                <a:gridCol w="615456">
                  <a:extLst>
                    <a:ext uri="{9D8B030D-6E8A-4147-A177-3AD203B41FA5}">
                      <a16:colId xmlns:a16="http://schemas.microsoft.com/office/drawing/2014/main" val="4158639240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399949117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1618977433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00690589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212603"/>
                  </a:ext>
                </a:extLst>
              </a:tr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2090850"/>
                  </a:ext>
                </a:extLst>
              </a:tr>
            </a:tbl>
          </a:graphicData>
        </a:graphic>
      </p:graphicFrame>
      <p:grpSp>
        <p:nvGrpSpPr>
          <p:cNvPr id="30" name="组合 29">
            <a:extLst>
              <a:ext uri="{FF2B5EF4-FFF2-40B4-BE49-F238E27FC236}">
                <a16:creationId xmlns:a16="http://schemas.microsoft.com/office/drawing/2014/main" id="{C5CD9046-1918-494F-2257-998D6C23EA86}"/>
              </a:ext>
            </a:extLst>
          </p:cNvPr>
          <p:cNvGrpSpPr/>
          <p:nvPr/>
        </p:nvGrpSpPr>
        <p:grpSpPr>
          <a:xfrm>
            <a:off x="8274502" y="4181148"/>
            <a:ext cx="3792527" cy="1390840"/>
            <a:chOff x="7536969" y="5176099"/>
            <a:chExt cx="3633020" cy="1670805"/>
          </a:xfrm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F69EE1D5-7FC7-F880-434A-E4E5E74C25A3}"/>
                </a:ext>
              </a:extLst>
            </p:cNvPr>
            <p:cNvGrpSpPr/>
            <p:nvPr/>
          </p:nvGrpSpPr>
          <p:grpSpPr>
            <a:xfrm>
              <a:off x="9380740" y="5176099"/>
              <a:ext cx="592667" cy="593065"/>
              <a:chOff x="8348133" y="3429000"/>
              <a:chExt cx="592667" cy="593065"/>
            </a:xfrm>
          </p:grpSpPr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EBA064E0-C380-9806-5B97-0659CC0218CD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44AC49A5-1B43-76B2-DD18-72638F9E9AB8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31994" cy="5545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EA278DE2-5F99-3B35-6753-D49CF667BE90}"/>
                </a:ext>
              </a:extLst>
            </p:cNvPr>
            <p:cNvGrpSpPr/>
            <p:nvPr/>
          </p:nvGrpSpPr>
          <p:grpSpPr>
            <a:xfrm>
              <a:off x="8247516" y="5581795"/>
              <a:ext cx="592667" cy="558744"/>
              <a:chOff x="8348133" y="3429000"/>
              <a:chExt cx="592667" cy="558744"/>
            </a:xfrm>
          </p:grpSpPr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3A27A55C-1B02-E6E9-748E-F8D7B8912B50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A80C7148-838D-0CFE-7200-AFB57D138781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cxnSp>
          <p:nvCxnSpPr>
            <p:cNvPr id="33" name="直线连接符 32">
              <a:extLst>
                <a:ext uri="{FF2B5EF4-FFF2-40B4-BE49-F238E27FC236}">
                  <a16:creationId xmlns:a16="http://schemas.microsoft.com/office/drawing/2014/main" id="{160DB92B-2F67-7F18-5DA8-EEB0042010DD}"/>
                </a:ext>
              </a:extLst>
            </p:cNvPr>
            <p:cNvCxnSpPr>
              <a:cxnSpLocks/>
              <a:stCxn id="48" idx="2"/>
              <a:endCxn id="46" idx="7"/>
            </p:cNvCxnSpPr>
            <p:nvPr/>
          </p:nvCxnSpPr>
          <p:spPr>
            <a:xfrm flipH="1">
              <a:off x="8753389" y="5455471"/>
              <a:ext cx="627351" cy="2081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线连接符 33">
              <a:extLst>
                <a:ext uri="{FF2B5EF4-FFF2-40B4-BE49-F238E27FC236}">
                  <a16:creationId xmlns:a16="http://schemas.microsoft.com/office/drawing/2014/main" id="{BECB7421-30C7-1EC1-D26B-340E8751EBB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987129" y="5437949"/>
              <a:ext cx="713242" cy="2382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F0ED72C7-DD3D-593A-FF5D-B3B35C0806EB}"/>
                </a:ext>
              </a:extLst>
            </p:cNvPr>
            <p:cNvGrpSpPr/>
            <p:nvPr/>
          </p:nvGrpSpPr>
          <p:grpSpPr>
            <a:xfrm>
              <a:off x="10577322" y="5622729"/>
              <a:ext cx="592667" cy="558744"/>
              <a:chOff x="8348133" y="3429000"/>
              <a:chExt cx="592667" cy="558744"/>
            </a:xfrm>
          </p:grpSpPr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E3E64494-12AC-6B2A-30F8-89CC497A6E2A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C1FCE9AA-8154-8D79-EB5F-F05D8D47FAD7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58040D20-52CD-30B2-4E4D-803C1157BDB7}"/>
                </a:ext>
              </a:extLst>
            </p:cNvPr>
            <p:cNvGrpSpPr/>
            <p:nvPr/>
          </p:nvGrpSpPr>
          <p:grpSpPr>
            <a:xfrm>
              <a:off x="7536969" y="6288160"/>
              <a:ext cx="592667" cy="558744"/>
              <a:chOff x="8348133" y="3429000"/>
              <a:chExt cx="592667" cy="558744"/>
            </a:xfrm>
          </p:grpSpPr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0A0DD7E4-A542-A775-AE3A-D9C237D7779F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94B3E7D0-A2CC-6288-FA46-FDF743F7E0BB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cxnSp>
          <p:nvCxnSpPr>
            <p:cNvPr id="37" name="直线连接符 36">
              <a:extLst>
                <a:ext uri="{FF2B5EF4-FFF2-40B4-BE49-F238E27FC236}">
                  <a16:creationId xmlns:a16="http://schemas.microsoft.com/office/drawing/2014/main" id="{780A6DA8-A8A7-D930-8D9E-79F6AB1B9E25}"/>
                </a:ext>
              </a:extLst>
            </p:cNvPr>
            <p:cNvCxnSpPr>
              <a:cxnSpLocks/>
              <a:stCxn id="46" idx="3"/>
              <a:endCxn id="42" idx="7"/>
            </p:cNvCxnSpPr>
            <p:nvPr/>
          </p:nvCxnSpPr>
          <p:spPr>
            <a:xfrm flipH="1">
              <a:off x="8042842" y="6058713"/>
              <a:ext cx="291468" cy="31127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矩形 49">
            <a:extLst>
              <a:ext uri="{FF2B5EF4-FFF2-40B4-BE49-F238E27FC236}">
                <a16:creationId xmlns:a16="http://schemas.microsoft.com/office/drawing/2014/main" id="{6B7F4423-CC5F-3773-4961-A209DEC87580}"/>
              </a:ext>
            </a:extLst>
          </p:cNvPr>
          <p:cNvSpPr/>
          <p:nvPr/>
        </p:nvSpPr>
        <p:spPr>
          <a:xfrm>
            <a:off x="346709" y="5954171"/>
            <a:ext cx="133453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>
                <a:solidFill>
                  <a:schemeClr val="tx1"/>
                </a:solidFill>
              </a:rPr>
              <a:t>调整</a:t>
            </a:r>
          </a:p>
        </p:txBody>
      </p:sp>
      <p:graphicFrame>
        <p:nvGraphicFramePr>
          <p:cNvPr id="51" name="表格 7">
            <a:extLst>
              <a:ext uri="{FF2B5EF4-FFF2-40B4-BE49-F238E27FC236}">
                <a16:creationId xmlns:a16="http://schemas.microsoft.com/office/drawing/2014/main" id="{E3FDE2B3-3C55-E3D7-EBE3-41E0BCB6338A}"/>
              </a:ext>
            </a:extLst>
          </p:cNvPr>
          <p:cNvGraphicFramePr>
            <a:graphicFrameLocks noGrp="1"/>
          </p:cNvGraphicFramePr>
          <p:nvPr/>
        </p:nvGraphicFramePr>
        <p:xfrm>
          <a:off x="1951517" y="5852869"/>
          <a:ext cx="547114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98">
                  <a:extLst>
                    <a:ext uri="{9D8B030D-6E8A-4147-A177-3AD203B41FA5}">
                      <a16:colId xmlns:a16="http://schemas.microsoft.com/office/drawing/2014/main" val="3663977069"/>
                    </a:ext>
                  </a:extLst>
                </a:gridCol>
                <a:gridCol w="609164">
                  <a:extLst>
                    <a:ext uri="{9D8B030D-6E8A-4147-A177-3AD203B41FA5}">
                      <a16:colId xmlns:a16="http://schemas.microsoft.com/office/drawing/2014/main" val="1147758797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46823909"/>
                    </a:ext>
                  </a:extLst>
                </a:gridCol>
                <a:gridCol w="512251">
                  <a:extLst>
                    <a:ext uri="{9D8B030D-6E8A-4147-A177-3AD203B41FA5}">
                      <a16:colId xmlns:a16="http://schemas.microsoft.com/office/drawing/2014/main" val="3252138765"/>
                    </a:ext>
                  </a:extLst>
                </a:gridCol>
                <a:gridCol w="567629">
                  <a:extLst>
                    <a:ext uri="{9D8B030D-6E8A-4147-A177-3AD203B41FA5}">
                      <a16:colId xmlns:a16="http://schemas.microsoft.com/office/drawing/2014/main" val="2806957628"/>
                    </a:ext>
                  </a:extLst>
                </a:gridCol>
                <a:gridCol w="615456">
                  <a:extLst>
                    <a:ext uri="{9D8B030D-6E8A-4147-A177-3AD203B41FA5}">
                      <a16:colId xmlns:a16="http://schemas.microsoft.com/office/drawing/2014/main" val="4158639240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399949117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1618977433"/>
                    </a:ext>
                  </a:extLst>
                </a:gridCol>
                <a:gridCol w="607905">
                  <a:extLst>
                    <a:ext uri="{9D8B030D-6E8A-4147-A177-3AD203B41FA5}">
                      <a16:colId xmlns:a16="http://schemas.microsoft.com/office/drawing/2014/main" val="200690589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212603"/>
                  </a:ext>
                </a:extLst>
              </a:tr>
              <a:tr h="364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2090850"/>
                  </a:ext>
                </a:extLst>
              </a:tr>
            </a:tbl>
          </a:graphicData>
        </a:graphic>
      </p:graphicFrame>
      <p:grpSp>
        <p:nvGrpSpPr>
          <p:cNvPr id="52" name="组合 51">
            <a:extLst>
              <a:ext uri="{FF2B5EF4-FFF2-40B4-BE49-F238E27FC236}">
                <a16:creationId xmlns:a16="http://schemas.microsoft.com/office/drawing/2014/main" id="{1735E65C-59A1-A7F7-4ADE-EB512218342F}"/>
              </a:ext>
            </a:extLst>
          </p:cNvPr>
          <p:cNvGrpSpPr/>
          <p:nvPr/>
        </p:nvGrpSpPr>
        <p:grpSpPr>
          <a:xfrm>
            <a:off x="8308925" y="5370702"/>
            <a:ext cx="3792527" cy="1390840"/>
            <a:chOff x="7536969" y="5176099"/>
            <a:chExt cx="3633020" cy="1670805"/>
          </a:xfrm>
        </p:grpSpPr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0759B505-168F-6594-7E65-2DBD9881B9CD}"/>
                </a:ext>
              </a:extLst>
            </p:cNvPr>
            <p:cNvGrpSpPr/>
            <p:nvPr/>
          </p:nvGrpSpPr>
          <p:grpSpPr>
            <a:xfrm>
              <a:off x="9380740" y="5176099"/>
              <a:ext cx="592667" cy="593065"/>
              <a:chOff x="8348133" y="3429000"/>
              <a:chExt cx="592667" cy="593065"/>
            </a:xfrm>
          </p:grpSpPr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2E78D98F-8E9C-7874-E800-6DABCFB66002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7" name="文本框 66">
                <a:extLst>
                  <a:ext uri="{FF2B5EF4-FFF2-40B4-BE49-F238E27FC236}">
                    <a16:creationId xmlns:a16="http://schemas.microsoft.com/office/drawing/2014/main" id="{1698A9CC-822D-1ABD-7979-29FAD87A7B13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31994" cy="5545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2</a:t>
                </a:r>
                <a:endParaRPr kumimoji="1" lang="zh-CN" altLang="en-US" sz="2400" dirty="0"/>
              </a:p>
            </p:txBody>
          </p:sp>
        </p:grpSp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6AB1D049-7341-F033-7B9A-B3379729E6BA}"/>
                </a:ext>
              </a:extLst>
            </p:cNvPr>
            <p:cNvGrpSpPr/>
            <p:nvPr/>
          </p:nvGrpSpPr>
          <p:grpSpPr>
            <a:xfrm>
              <a:off x="8247516" y="5581795"/>
              <a:ext cx="592667" cy="593065"/>
              <a:chOff x="8348133" y="3429000"/>
              <a:chExt cx="592667" cy="593065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E1EFD011-7B2E-CF76-DE3F-7034565ED29C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05E0A7B7-A053-77E8-C057-A6E3589F48C2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31994" cy="5545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3</a:t>
                </a:r>
                <a:endParaRPr kumimoji="1" lang="zh-CN" altLang="en-US" sz="2400" dirty="0"/>
              </a:p>
            </p:txBody>
          </p:sp>
        </p:grpSp>
        <p:cxnSp>
          <p:nvCxnSpPr>
            <p:cNvPr id="55" name="直线连接符 54">
              <a:extLst>
                <a:ext uri="{FF2B5EF4-FFF2-40B4-BE49-F238E27FC236}">
                  <a16:creationId xmlns:a16="http://schemas.microsoft.com/office/drawing/2014/main" id="{94EC8893-01B7-71CE-0830-CA8522341BD5}"/>
                </a:ext>
              </a:extLst>
            </p:cNvPr>
            <p:cNvCxnSpPr>
              <a:cxnSpLocks/>
              <a:stCxn id="66" idx="2"/>
              <a:endCxn id="64" idx="7"/>
            </p:cNvCxnSpPr>
            <p:nvPr/>
          </p:nvCxnSpPr>
          <p:spPr>
            <a:xfrm flipH="1">
              <a:off x="8753389" y="5455471"/>
              <a:ext cx="627351" cy="2081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线连接符 55">
              <a:extLst>
                <a:ext uri="{FF2B5EF4-FFF2-40B4-BE49-F238E27FC236}">
                  <a16:creationId xmlns:a16="http://schemas.microsoft.com/office/drawing/2014/main" id="{7CC3E0A9-76F8-56D2-B803-A6B7F2E99DF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987129" y="5437949"/>
              <a:ext cx="713242" cy="2382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6425F341-92F6-7A57-B1D2-0952AEBA2D35}"/>
                </a:ext>
              </a:extLst>
            </p:cNvPr>
            <p:cNvGrpSpPr/>
            <p:nvPr/>
          </p:nvGrpSpPr>
          <p:grpSpPr>
            <a:xfrm>
              <a:off x="10577322" y="5622729"/>
              <a:ext cx="592667" cy="558744"/>
              <a:chOff x="8348133" y="3429000"/>
              <a:chExt cx="592667" cy="558744"/>
            </a:xfrm>
          </p:grpSpPr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64BF4F26-9F32-F045-F515-2F1F8B2C7E31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3F1E9E8E-80BF-57CF-320E-9F8C985B02A3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4</a:t>
                </a:r>
                <a:endParaRPr kumimoji="1" lang="zh-CN" altLang="en-US" sz="2400" dirty="0"/>
              </a:p>
            </p:txBody>
          </p:sp>
        </p:grpSp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D5299734-BBA5-BD74-983B-2347292554EF}"/>
                </a:ext>
              </a:extLst>
            </p:cNvPr>
            <p:cNvGrpSpPr/>
            <p:nvPr/>
          </p:nvGrpSpPr>
          <p:grpSpPr>
            <a:xfrm>
              <a:off x="7536969" y="6288160"/>
              <a:ext cx="592667" cy="558744"/>
              <a:chOff x="8348133" y="3429000"/>
              <a:chExt cx="592667" cy="558744"/>
            </a:xfrm>
          </p:grpSpPr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57EFEED4-58E4-033B-026C-4C3571201D30}"/>
                  </a:ext>
                </a:extLst>
              </p:cNvPr>
              <p:cNvSpPr/>
              <p:nvPr/>
            </p:nvSpPr>
            <p:spPr>
              <a:xfrm>
                <a:off x="8348133" y="3429000"/>
                <a:ext cx="592667" cy="55874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08BF6279-8D11-1965-568F-0FA73EFAD993}"/>
                  </a:ext>
                </a:extLst>
              </p:cNvPr>
              <p:cNvSpPr txBox="1"/>
              <p:nvPr/>
            </p:nvSpPr>
            <p:spPr>
              <a:xfrm>
                <a:off x="8491219" y="3467470"/>
                <a:ext cx="3465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2400" dirty="0"/>
                  <a:t>6</a:t>
                </a:r>
                <a:endParaRPr kumimoji="1" lang="zh-CN" altLang="en-US" sz="2400" dirty="0"/>
              </a:p>
            </p:txBody>
          </p:sp>
        </p:grpSp>
        <p:cxnSp>
          <p:nvCxnSpPr>
            <p:cNvPr id="59" name="直线连接符 58">
              <a:extLst>
                <a:ext uri="{FF2B5EF4-FFF2-40B4-BE49-F238E27FC236}">
                  <a16:creationId xmlns:a16="http://schemas.microsoft.com/office/drawing/2014/main" id="{FFF3A277-0BDA-F5AF-E1AC-3F9D2A4481DF}"/>
                </a:ext>
              </a:extLst>
            </p:cNvPr>
            <p:cNvCxnSpPr>
              <a:cxnSpLocks/>
              <a:stCxn id="64" idx="3"/>
              <a:endCxn id="60" idx="7"/>
            </p:cNvCxnSpPr>
            <p:nvPr/>
          </p:nvCxnSpPr>
          <p:spPr>
            <a:xfrm flipH="1">
              <a:off x="8042842" y="6058713"/>
              <a:ext cx="291468" cy="31127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53610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8" grpId="0" animBg="1"/>
      <p:bldP spid="5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1AC91C-807E-86EB-5D75-43B4B97562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的简单例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136939-986E-BD43-177F-5659DB452A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709" y="1227147"/>
            <a:ext cx="11199741" cy="523220"/>
          </a:xfrm>
        </p:spPr>
        <p:txBody>
          <a:bodyPr/>
          <a:lstStyle/>
          <a:p>
            <a:r>
              <a:rPr lang="en-US" altLang="zh-CN" sz="2800" dirty="0"/>
              <a:t>KMP</a:t>
            </a:r>
            <a:r>
              <a:rPr lang="zh-CN" altLang="en-US" sz="2800" dirty="0"/>
              <a:t>：在任何情况下都能达到</a:t>
            </a:r>
            <a:r>
              <a:rPr lang="en-US" altLang="zh-CN" sz="2800" dirty="0"/>
              <a:t>O(</a:t>
            </a:r>
            <a:r>
              <a:rPr lang="en-US" altLang="zh-CN" sz="2800" dirty="0" err="1"/>
              <a:t>n+m</a:t>
            </a:r>
            <a:r>
              <a:rPr lang="en-US" altLang="zh-CN" sz="2800" dirty="0"/>
              <a:t>)</a:t>
            </a:r>
            <a:r>
              <a:rPr lang="zh-CN" altLang="en-US" sz="2800" dirty="0"/>
              <a:t>复杂度。</a:t>
            </a:r>
            <a:endParaRPr lang="en-US" altLang="zh-CN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0F8A73-8E8D-F703-609F-624AC2420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0</a:t>
            </a:fld>
            <a:endParaRPr kumimoji="1"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18CAC81-3B7C-DDFD-1BC1-3C37E848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4067" y="2462501"/>
            <a:ext cx="5135859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90851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1AC91C-807E-86EB-5D75-43B4B97562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的简单例子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0F8A73-8E8D-F703-609F-624AC2420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1</a:t>
            </a:fld>
            <a:endParaRPr kumimoji="1"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BC2F55F-AFFD-21A6-ED65-497F2AC47C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0710" y="1019175"/>
            <a:ext cx="6838950" cy="240982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0A7F9FD-7CD4-4FCB-3734-081AC78B4A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3085" y="4552950"/>
            <a:ext cx="6934200" cy="2305050"/>
          </a:xfrm>
          <a:prstGeom prst="rect">
            <a:avLst/>
          </a:prstGeom>
        </p:spPr>
      </p:pic>
      <p:sp>
        <p:nvSpPr>
          <p:cNvPr id="10" name="对话气泡: 圆角矩形 7">
            <a:extLst>
              <a:ext uri="{FF2B5EF4-FFF2-40B4-BE49-F238E27FC236}">
                <a16:creationId xmlns:a16="http://schemas.microsoft.com/office/drawing/2014/main" id="{D9110E92-095D-0C6D-6BC9-B00E6BEAA1B5}"/>
              </a:ext>
            </a:extLst>
          </p:cNvPr>
          <p:cNvSpPr/>
          <p:nvPr/>
        </p:nvSpPr>
        <p:spPr>
          <a:xfrm>
            <a:off x="7814109" y="3674252"/>
            <a:ext cx="2757736" cy="878698"/>
          </a:xfrm>
          <a:prstGeom prst="wedgeRoundRectCallout">
            <a:avLst>
              <a:gd name="adj1" fmla="val -70708"/>
              <a:gd name="adj2" fmla="val 5093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FF0000"/>
                </a:solidFill>
              </a:rPr>
              <a:t>指向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zh-CN" altLang="en-US" b="1" dirty="0">
                <a:solidFill>
                  <a:srgbClr val="FF0000"/>
                </a:solidFill>
              </a:rPr>
              <a:t>的</a:t>
            </a:r>
            <a:r>
              <a:rPr lang="en-US" altLang="zh-CN" b="1" dirty="0" err="1">
                <a:solidFill>
                  <a:srgbClr val="FF0000"/>
                </a:solidFill>
              </a:rPr>
              <a:t>i</a:t>
            </a:r>
            <a:r>
              <a:rPr lang="zh-CN" altLang="en-US" b="1" dirty="0">
                <a:solidFill>
                  <a:srgbClr val="FF0000"/>
                </a:solidFill>
              </a:rPr>
              <a:t>指针不会回溯，而是一直走到底。</a:t>
            </a: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679469D6-366D-249F-67D7-40F614972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535205"/>
            <a:ext cx="1760220" cy="4278094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暴力法</a:t>
            </a:r>
            <a:endParaRPr lang="en-US" altLang="zh-CN" dirty="0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zh-CN" altLang="zh-CN" sz="4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˟</a:t>
            </a:r>
            <a:endParaRPr lang="en-US" altLang="zh-CN" sz="4800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0070C0"/>
                </a:solidFill>
              </a:rPr>
              <a:t>KMP</a:t>
            </a:r>
          </a:p>
          <a:p>
            <a:pPr marL="0" indent="0" algn="ctr"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5920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CBEAFC-E95B-E6C9-AED6-01C3695C51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的原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B12086-8D04-21DC-6CC1-0254B1329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2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F67A849-A6B1-B998-1B23-81958C8C6510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149598"/>
            <a:ext cx="11266171" cy="1689052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KMP</a:t>
            </a:r>
            <a:r>
              <a:rPr lang="zh-CN" altLang="en-US" dirty="0"/>
              <a:t>算法：指向</a:t>
            </a:r>
            <a:r>
              <a:rPr lang="en-US" altLang="zh-CN" dirty="0"/>
              <a:t>S</a:t>
            </a:r>
            <a:r>
              <a:rPr lang="zh-CN" altLang="en-US" dirty="0"/>
              <a:t>的</a:t>
            </a:r>
            <a:r>
              <a:rPr lang="en-US" altLang="zh-CN" dirty="0" err="1"/>
              <a:t>i</a:t>
            </a:r>
            <a:r>
              <a:rPr lang="zh-CN" altLang="en-US" dirty="0"/>
              <a:t>指针不会回溯，而是一直往后走到底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KMP</a:t>
            </a:r>
            <a:r>
              <a:rPr lang="zh-CN" altLang="en-US" dirty="0"/>
              <a:t>的核心：</a:t>
            </a:r>
            <a:r>
              <a:rPr lang="zh-CN" altLang="en-US" dirty="0">
                <a:solidFill>
                  <a:srgbClr val="FF0000"/>
                </a:solidFill>
              </a:rPr>
              <a:t>对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zh-CN" altLang="en-US" dirty="0">
                <a:solidFill>
                  <a:srgbClr val="FF0000"/>
                </a:solidFill>
              </a:rPr>
              <a:t>预处理</a:t>
            </a:r>
            <a:r>
              <a:rPr lang="zh-CN" altLang="en-US" dirty="0"/>
              <a:t>，计算</a:t>
            </a:r>
            <a:r>
              <a:rPr lang="en-US" altLang="zh-CN" dirty="0"/>
              <a:t>Next[]</a:t>
            </a:r>
            <a:r>
              <a:rPr lang="zh-CN" altLang="en-US" dirty="0"/>
              <a:t>数组。出现失配后，进行下一次匹配时，用</a:t>
            </a:r>
            <a:r>
              <a:rPr lang="en-US" altLang="zh-CN" dirty="0"/>
              <a:t>Next[]</a:t>
            </a:r>
            <a:r>
              <a:rPr lang="zh-CN" altLang="en-US" dirty="0"/>
              <a:t>指出</a:t>
            </a:r>
            <a:r>
              <a:rPr lang="en-US" altLang="zh-CN" dirty="0"/>
              <a:t>j</a:t>
            </a:r>
            <a:r>
              <a:rPr lang="zh-CN" altLang="en-US" dirty="0"/>
              <a:t>回溯的位置。</a:t>
            </a:r>
            <a:endParaRPr lang="en-US" altLang="zh-CN" dirty="0"/>
          </a:p>
        </p:txBody>
      </p:sp>
      <p:pic>
        <p:nvPicPr>
          <p:cNvPr id="14340" name="Picture 4">
            <a:extLst>
              <a:ext uri="{FF2B5EF4-FFF2-40B4-BE49-F238E27FC236}">
                <a16:creationId xmlns:a16="http://schemas.microsoft.com/office/drawing/2014/main" id="{903C58D8-D7BD-889D-E7BC-82F669578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2720" y="3059564"/>
            <a:ext cx="3429000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1618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61DC98-DA5E-9F20-3C42-DF435E694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算法详解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040D93CF-1276-2E7B-6F0A-38DEC7B7A25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358547"/>
              </p:ext>
            </p:extLst>
          </p:nvPr>
        </p:nvGraphicFramePr>
        <p:xfrm>
          <a:off x="951861" y="1548428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E1E4C1-063F-1A7C-1A2B-1F1A79D6A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3</a:t>
            </a:fld>
            <a:endParaRPr kumimoji="1" lang="zh-CN" altLang="en-US"/>
          </a:p>
        </p:txBody>
      </p:sp>
      <p:graphicFrame>
        <p:nvGraphicFramePr>
          <p:cNvPr id="10" name="内容占位符 9">
            <a:extLst>
              <a:ext uri="{FF2B5EF4-FFF2-40B4-BE49-F238E27FC236}">
                <a16:creationId xmlns:a16="http://schemas.microsoft.com/office/drawing/2014/main" id="{DA1842F0-583F-7F35-E459-44B0C55F6F6E}"/>
              </a:ext>
            </a:extLst>
          </p:cNvPr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3145682212"/>
              </p:ext>
            </p:extLst>
          </p:nvPr>
        </p:nvGraphicFramePr>
        <p:xfrm>
          <a:off x="951861" y="2718369"/>
          <a:ext cx="7075176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sp>
        <p:nvSpPr>
          <p:cNvPr id="11" name="圆角矩形 10">
            <a:extLst>
              <a:ext uri="{FF2B5EF4-FFF2-40B4-BE49-F238E27FC236}">
                <a16:creationId xmlns:a16="http://schemas.microsoft.com/office/drawing/2014/main" id="{A4F11571-9F74-E2F2-A89F-9565A1DBA358}"/>
              </a:ext>
            </a:extLst>
          </p:cNvPr>
          <p:cNvSpPr/>
          <p:nvPr/>
        </p:nvSpPr>
        <p:spPr>
          <a:xfrm>
            <a:off x="3913300" y="1438671"/>
            <a:ext cx="547574" cy="1760292"/>
          </a:xfrm>
          <a:prstGeom prst="roundRect">
            <a:avLst/>
          </a:prstGeom>
          <a:noFill/>
          <a:ln w="635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6CAD963-A507-920C-3129-DB6ECD063841}"/>
              </a:ext>
            </a:extLst>
          </p:cNvPr>
          <p:cNvSpPr txBox="1"/>
          <p:nvPr/>
        </p:nvSpPr>
        <p:spPr>
          <a:xfrm>
            <a:off x="3698874" y="944671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/>
              <a:t>不匹配</a:t>
            </a:r>
          </a:p>
        </p:txBody>
      </p:sp>
      <p:pic>
        <p:nvPicPr>
          <p:cNvPr id="13" name="图片 2">
            <a:extLst>
              <a:ext uri="{FF2B5EF4-FFF2-40B4-BE49-F238E27FC236}">
                <a16:creationId xmlns:a16="http://schemas.microsoft.com/office/drawing/2014/main" id="{1704D833-9CBC-A635-F2A0-8525ABA3F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559" y="4856162"/>
            <a:ext cx="2682875" cy="200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云形标注 14">
            <a:extLst>
              <a:ext uri="{FF2B5EF4-FFF2-40B4-BE49-F238E27FC236}">
                <a16:creationId xmlns:a16="http://schemas.microsoft.com/office/drawing/2014/main" id="{86E67A60-5E68-FA23-EB2D-2228A12510F2}"/>
              </a:ext>
            </a:extLst>
          </p:cNvPr>
          <p:cNvSpPr/>
          <p:nvPr/>
        </p:nvSpPr>
        <p:spPr>
          <a:xfrm>
            <a:off x="1228471" y="3923269"/>
            <a:ext cx="2955840" cy="1238624"/>
          </a:xfrm>
          <a:prstGeom prst="cloudCallout">
            <a:avLst>
              <a:gd name="adj1" fmla="val 43905"/>
              <a:gd name="adj2" fmla="val 61808"/>
            </a:avLst>
          </a:prstGeom>
          <a:solidFill>
            <a:srgbClr val="FFFFFF"/>
          </a:solidFill>
          <a:ln w="12700" cap="flat">
            <a:solidFill>
              <a:schemeClr val="accent1"/>
            </a:solidFill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37147" tIns="37147" rIns="37147" bIns="37147" spcCol="38100" anchor="ctr">
            <a:spAutoFit/>
          </a:bodyPr>
          <a:lstStyle/>
          <a:p>
            <a:pPr defTabSz="742950" fontAlgn="auto">
              <a:spcBef>
                <a:spcPts val="0"/>
              </a:spcBef>
              <a:spcAft>
                <a:spcPts val="0"/>
              </a:spcAft>
              <a:buSzPct val="100000"/>
              <a:defRPr/>
            </a:pPr>
            <a:r>
              <a:rPr lang="en-US" altLang="zh-CN" sz="2400" b="1" dirty="0"/>
              <a:t>1.</a:t>
            </a:r>
            <a:r>
              <a:rPr lang="zh-CN" altLang="en-US" sz="2400" b="1" dirty="0"/>
              <a:t> 是否需要依次查找？</a:t>
            </a:r>
            <a:endParaRPr lang="en-US" altLang="zh-CN" sz="2400" b="1" dirty="0"/>
          </a:p>
        </p:txBody>
      </p:sp>
      <p:sp>
        <p:nvSpPr>
          <p:cNvPr id="16" name="云形标注 15">
            <a:extLst>
              <a:ext uri="{FF2B5EF4-FFF2-40B4-BE49-F238E27FC236}">
                <a16:creationId xmlns:a16="http://schemas.microsoft.com/office/drawing/2014/main" id="{9F63478D-E405-6D0C-821F-268066A97F78}"/>
              </a:ext>
            </a:extLst>
          </p:cNvPr>
          <p:cNvSpPr/>
          <p:nvPr/>
        </p:nvSpPr>
        <p:spPr>
          <a:xfrm>
            <a:off x="8027036" y="3386367"/>
            <a:ext cx="4124621" cy="2363051"/>
          </a:xfrm>
          <a:prstGeom prst="cloudCallout">
            <a:avLst>
              <a:gd name="adj1" fmla="val -95877"/>
              <a:gd name="adj2" fmla="val 25190"/>
            </a:avLst>
          </a:prstGeom>
          <a:solidFill>
            <a:srgbClr val="FFFFFF"/>
          </a:solidFill>
          <a:ln w="12700" cap="flat">
            <a:solidFill>
              <a:schemeClr val="accent1"/>
            </a:solidFill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37147" tIns="37147" rIns="37147" bIns="37147" spcCol="38100" anchor="ctr">
            <a:spAutoFit/>
          </a:bodyPr>
          <a:lstStyle/>
          <a:p>
            <a:pPr defTabSz="742950" fontAlgn="auto">
              <a:spcBef>
                <a:spcPts val="0"/>
              </a:spcBef>
              <a:spcAft>
                <a:spcPts val="0"/>
              </a:spcAft>
              <a:buSzPct val="100000"/>
              <a:defRPr/>
            </a:pPr>
            <a:r>
              <a:rPr lang="en-US" altLang="zh-CN" sz="2400" b="1" dirty="0"/>
              <a:t>2.</a:t>
            </a:r>
            <a:r>
              <a:rPr lang="zh-CN" altLang="en-US" sz="2400" b="1" dirty="0"/>
              <a:t> 如果不需要，跳到哪个下标在保证准确的前提下效率最高？</a:t>
            </a:r>
            <a:endParaRPr lang="en-US" altLang="zh-CN" sz="24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7E74A51-8142-E889-1E11-E53FFE7CDFB0}"/>
              </a:ext>
            </a:extLst>
          </p:cNvPr>
          <p:cNvSpPr txBox="1"/>
          <p:nvPr/>
        </p:nvSpPr>
        <p:spPr>
          <a:xfrm>
            <a:off x="387981" y="1297548"/>
            <a:ext cx="5638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目标串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E0400BD-80B8-8786-6786-D919EFEFCF44}"/>
              </a:ext>
            </a:extLst>
          </p:cNvPr>
          <p:cNvSpPr txBox="1"/>
          <p:nvPr/>
        </p:nvSpPr>
        <p:spPr>
          <a:xfrm>
            <a:off x="402582" y="2581377"/>
            <a:ext cx="4563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模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式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串</a:t>
            </a:r>
          </a:p>
        </p:txBody>
      </p:sp>
      <p:sp>
        <p:nvSpPr>
          <p:cNvPr id="19" name="圆角矩形 18">
            <a:extLst>
              <a:ext uri="{FF2B5EF4-FFF2-40B4-BE49-F238E27FC236}">
                <a16:creationId xmlns:a16="http://schemas.microsoft.com/office/drawing/2014/main" id="{27507049-F63F-A4A4-77F2-AD4B7331D2CD}"/>
              </a:ext>
            </a:extLst>
          </p:cNvPr>
          <p:cNvSpPr/>
          <p:nvPr/>
        </p:nvSpPr>
        <p:spPr>
          <a:xfrm>
            <a:off x="895264" y="1393984"/>
            <a:ext cx="2955839" cy="1760292"/>
          </a:xfrm>
          <a:prstGeom prst="roundRect">
            <a:avLst/>
          </a:prstGeom>
          <a:noFill/>
          <a:ln w="635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53AA5-5907-FECA-A47C-4759F1D8B4BA}"/>
              </a:ext>
            </a:extLst>
          </p:cNvPr>
          <p:cNvSpPr txBox="1"/>
          <p:nvPr/>
        </p:nvSpPr>
        <p:spPr>
          <a:xfrm>
            <a:off x="1752284" y="961279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/>
              <a:t>完全相同</a:t>
            </a:r>
          </a:p>
        </p:txBody>
      </p:sp>
    </p:spTree>
    <p:extLst>
      <p:ext uri="{BB962C8B-B14F-4D97-AF65-F5344CB8AC3E}">
        <p14:creationId xmlns:p14="http://schemas.microsoft.com/office/powerpoint/2010/main" val="1726264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9" grpId="0" animBg="1"/>
      <p:bldP spid="2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61DC98-DA5E-9F20-3C42-DF435E694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算法详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E1E4C1-063F-1A7C-1A2B-1F1A79D6A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4</a:t>
            </a:fld>
            <a:endParaRPr kumimoji="1" lang="zh-CN" altLang="en-US"/>
          </a:p>
        </p:txBody>
      </p:sp>
      <p:graphicFrame>
        <p:nvGraphicFramePr>
          <p:cNvPr id="9" name="表格 6">
            <a:extLst>
              <a:ext uri="{FF2B5EF4-FFF2-40B4-BE49-F238E27FC236}">
                <a16:creationId xmlns:a16="http://schemas.microsoft.com/office/drawing/2014/main" id="{48BE86B6-417F-5450-FF8A-66ACC7E22C2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5466729"/>
              </p:ext>
            </p:extLst>
          </p:nvPr>
        </p:nvGraphicFramePr>
        <p:xfrm>
          <a:off x="496101" y="1764419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graphicFrame>
        <p:nvGraphicFramePr>
          <p:cNvPr id="13" name="内容占位符 9">
            <a:extLst>
              <a:ext uri="{FF2B5EF4-FFF2-40B4-BE49-F238E27FC236}">
                <a16:creationId xmlns:a16="http://schemas.microsoft.com/office/drawing/2014/main" id="{80D0F6DA-7648-9657-DD08-AE79F06C93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798085"/>
              </p:ext>
            </p:extLst>
          </p:nvPr>
        </p:nvGraphicFramePr>
        <p:xfrm>
          <a:off x="496101" y="2589903"/>
          <a:ext cx="7075176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FB81AD67-1809-8C6A-4416-C79B4A67355A}"/>
              </a:ext>
            </a:extLst>
          </p:cNvPr>
          <p:cNvCxnSpPr>
            <a:cxnSpLocks/>
          </p:cNvCxnSpPr>
          <p:nvPr/>
        </p:nvCxnSpPr>
        <p:spPr>
          <a:xfrm>
            <a:off x="496100" y="4419600"/>
            <a:ext cx="11544302" cy="0"/>
          </a:xfrm>
          <a:prstGeom prst="line">
            <a:avLst/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E9D661BB-2AF2-46C3-DADD-66E3F2FA5B35}"/>
              </a:ext>
            </a:extLst>
          </p:cNvPr>
          <p:cNvSpPr/>
          <p:nvPr/>
        </p:nvSpPr>
        <p:spPr>
          <a:xfrm>
            <a:off x="496100" y="2400279"/>
            <a:ext cx="1149819" cy="697268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841C2497-1185-5B16-CA63-FBE1F2A3013B}"/>
              </a:ext>
            </a:extLst>
          </p:cNvPr>
          <p:cNvSpPr/>
          <p:nvPr/>
        </p:nvSpPr>
        <p:spPr>
          <a:xfrm>
            <a:off x="496101" y="1520132"/>
            <a:ext cx="2955839" cy="1760292"/>
          </a:xfrm>
          <a:prstGeom prst="roundRect">
            <a:avLst/>
          </a:prstGeom>
          <a:noFill/>
          <a:ln w="635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6C5A42EF-514B-A508-58E8-8B238DB7B33F}"/>
              </a:ext>
            </a:extLst>
          </p:cNvPr>
          <p:cNvSpPr txBox="1"/>
          <p:nvPr/>
        </p:nvSpPr>
        <p:spPr>
          <a:xfrm>
            <a:off x="1353121" y="108742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/>
              <a:t>完全相同</a:t>
            </a:r>
          </a:p>
        </p:txBody>
      </p:sp>
      <p:sp>
        <p:nvSpPr>
          <p:cNvPr id="23" name="圆角矩形 22">
            <a:extLst>
              <a:ext uri="{FF2B5EF4-FFF2-40B4-BE49-F238E27FC236}">
                <a16:creationId xmlns:a16="http://schemas.microsoft.com/office/drawing/2014/main" id="{B5B17EA1-341D-843F-0F06-A433ED54AD5E}"/>
              </a:ext>
            </a:extLst>
          </p:cNvPr>
          <p:cNvSpPr/>
          <p:nvPr/>
        </p:nvSpPr>
        <p:spPr>
          <a:xfrm>
            <a:off x="2302121" y="2407018"/>
            <a:ext cx="1149819" cy="697268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右大括号 23">
            <a:extLst>
              <a:ext uri="{FF2B5EF4-FFF2-40B4-BE49-F238E27FC236}">
                <a16:creationId xmlns:a16="http://schemas.microsoft.com/office/drawing/2014/main" id="{FEE01D51-A759-9595-E000-D9130772D54F}"/>
              </a:ext>
            </a:extLst>
          </p:cNvPr>
          <p:cNvSpPr/>
          <p:nvPr/>
        </p:nvSpPr>
        <p:spPr>
          <a:xfrm rot="5400000">
            <a:off x="1661659" y="2405433"/>
            <a:ext cx="574910" cy="2106337"/>
          </a:xfrm>
          <a:prstGeom prst="rightBrace">
            <a:avLst>
              <a:gd name="adj1" fmla="val 8333"/>
              <a:gd name="adj2" fmla="val 47829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288DBCF-7596-1EE2-08BB-54A02A78A4F8}"/>
              </a:ext>
            </a:extLst>
          </p:cNvPr>
          <p:cNvSpPr txBox="1"/>
          <p:nvPr/>
        </p:nvSpPr>
        <p:spPr>
          <a:xfrm>
            <a:off x="346709" y="3843896"/>
            <a:ext cx="37753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/>
              <a:t>共同部分存在两个相同的前后缀</a:t>
            </a:r>
          </a:p>
        </p:txBody>
      </p:sp>
      <p:graphicFrame>
        <p:nvGraphicFramePr>
          <p:cNvPr id="26" name="表格 6">
            <a:extLst>
              <a:ext uri="{FF2B5EF4-FFF2-40B4-BE49-F238E27FC236}">
                <a16:creationId xmlns:a16="http://schemas.microsoft.com/office/drawing/2014/main" id="{745A8768-684E-EF21-1D77-59043BC746D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7119254"/>
              </p:ext>
            </p:extLst>
          </p:nvPr>
        </p:nvGraphicFramePr>
        <p:xfrm>
          <a:off x="584514" y="4814265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graphicFrame>
        <p:nvGraphicFramePr>
          <p:cNvPr id="27" name="内容占位符 9">
            <a:extLst>
              <a:ext uri="{FF2B5EF4-FFF2-40B4-BE49-F238E27FC236}">
                <a16:creationId xmlns:a16="http://schemas.microsoft.com/office/drawing/2014/main" id="{1A6FBE39-D9EC-D06E-334F-4412BBB4524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8842561"/>
              </p:ext>
            </p:extLst>
          </p:nvPr>
        </p:nvGraphicFramePr>
        <p:xfrm>
          <a:off x="2332601" y="5633116"/>
          <a:ext cx="7075176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sp>
        <p:nvSpPr>
          <p:cNvPr id="28" name="圆角矩形 27">
            <a:extLst>
              <a:ext uri="{FF2B5EF4-FFF2-40B4-BE49-F238E27FC236}">
                <a16:creationId xmlns:a16="http://schemas.microsoft.com/office/drawing/2014/main" id="{4B65B762-BE6D-2DD6-5F54-8DE936D0792A}"/>
              </a:ext>
            </a:extLst>
          </p:cNvPr>
          <p:cNvSpPr/>
          <p:nvPr/>
        </p:nvSpPr>
        <p:spPr>
          <a:xfrm>
            <a:off x="584514" y="5026885"/>
            <a:ext cx="1149819" cy="697268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C99E01E7-2E0B-3A65-803D-7C71DFD02EA1}"/>
              </a:ext>
            </a:extLst>
          </p:cNvPr>
          <p:cNvSpPr/>
          <p:nvPr/>
        </p:nvSpPr>
        <p:spPr>
          <a:xfrm>
            <a:off x="2390535" y="5033624"/>
            <a:ext cx="1149819" cy="697268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B32D51C-0C39-3EB4-7240-2F723A839FF5}"/>
              </a:ext>
            </a:extLst>
          </p:cNvPr>
          <p:cNvSpPr txBox="1"/>
          <p:nvPr/>
        </p:nvSpPr>
        <p:spPr>
          <a:xfrm>
            <a:off x="1452261" y="6242459"/>
            <a:ext cx="8802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方法：找到共同部分的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最大公共前后缀</a:t>
            </a:r>
            <a:r>
              <a:rPr kumimoji="1" lang="zh-CN" altLang="en-US" sz="2400" dirty="0"/>
              <a:t>，把前缀移动到后缀位置</a:t>
            </a:r>
          </a:p>
        </p:txBody>
      </p:sp>
    </p:spTree>
    <p:extLst>
      <p:ext uri="{BB962C8B-B14F-4D97-AF65-F5344CB8AC3E}">
        <p14:creationId xmlns:p14="http://schemas.microsoft.com/office/powerpoint/2010/main" val="1388563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3" grpId="0" animBg="1"/>
      <p:bldP spid="23" grpId="1" animBg="1"/>
      <p:bldP spid="24" grpId="0" animBg="1"/>
      <p:bldP spid="25" grpId="0"/>
      <p:bldP spid="25" grpId="1"/>
      <p:bldP spid="28" grpId="0" animBg="1"/>
      <p:bldP spid="29" grpId="0" animBg="1"/>
      <p:bldP spid="3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61DC98-DA5E-9F20-3C42-DF435E694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算法详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E1E4C1-063F-1A7C-1A2B-1F1A79D6A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5</a:t>
            </a:fld>
            <a:endParaRPr kumimoji="1" lang="zh-CN" altLang="en-US"/>
          </a:p>
        </p:txBody>
      </p:sp>
      <p:graphicFrame>
        <p:nvGraphicFramePr>
          <p:cNvPr id="9" name="表格 6">
            <a:extLst>
              <a:ext uri="{FF2B5EF4-FFF2-40B4-BE49-F238E27FC236}">
                <a16:creationId xmlns:a16="http://schemas.microsoft.com/office/drawing/2014/main" id="{48BE86B6-417F-5450-FF8A-66ACC7E22C2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96101" y="1197908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graphicFrame>
        <p:nvGraphicFramePr>
          <p:cNvPr id="13" name="内容占位符 9">
            <a:extLst>
              <a:ext uri="{FF2B5EF4-FFF2-40B4-BE49-F238E27FC236}">
                <a16:creationId xmlns:a16="http://schemas.microsoft.com/office/drawing/2014/main" id="{80D0F6DA-7648-9657-DD08-AE79F06C93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1436951"/>
              </p:ext>
            </p:extLst>
          </p:nvPr>
        </p:nvGraphicFramePr>
        <p:xfrm>
          <a:off x="2263941" y="2052970"/>
          <a:ext cx="7075176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cxnSp>
        <p:nvCxnSpPr>
          <p:cNvPr id="16" name="直线连接符 15">
            <a:extLst>
              <a:ext uri="{FF2B5EF4-FFF2-40B4-BE49-F238E27FC236}">
                <a16:creationId xmlns:a16="http://schemas.microsoft.com/office/drawing/2014/main" id="{FB81AD67-1809-8C6A-4416-C79B4A67355A}"/>
              </a:ext>
            </a:extLst>
          </p:cNvPr>
          <p:cNvCxnSpPr>
            <a:cxnSpLocks/>
          </p:cNvCxnSpPr>
          <p:nvPr/>
        </p:nvCxnSpPr>
        <p:spPr>
          <a:xfrm>
            <a:off x="346709" y="3288981"/>
            <a:ext cx="11544302" cy="0"/>
          </a:xfrm>
          <a:prstGeom prst="line">
            <a:avLst/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6">
            <a:extLst>
              <a:ext uri="{FF2B5EF4-FFF2-40B4-BE49-F238E27FC236}">
                <a16:creationId xmlns:a16="http://schemas.microsoft.com/office/drawing/2014/main" id="{EE03C8F7-E63E-FE34-4680-239B3FCB784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8045164"/>
              </p:ext>
            </p:extLst>
          </p:nvPr>
        </p:nvGraphicFramePr>
        <p:xfrm>
          <a:off x="496101" y="3456733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graphicFrame>
        <p:nvGraphicFramePr>
          <p:cNvPr id="19" name="内容占位符 9">
            <a:extLst>
              <a:ext uri="{FF2B5EF4-FFF2-40B4-BE49-F238E27FC236}">
                <a16:creationId xmlns:a16="http://schemas.microsoft.com/office/drawing/2014/main" id="{50A53216-9249-7BEF-2D02-A5D36919FA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8212262"/>
              </p:ext>
            </p:extLst>
          </p:nvPr>
        </p:nvGraphicFramePr>
        <p:xfrm>
          <a:off x="5220501" y="4299885"/>
          <a:ext cx="7075176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sp>
        <p:nvSpPr>
          <p:cNvPr id="20" name="圆角矩形 19">
            <a:extLst>
              <a:ext uri="{FF2B5EF4-FFF2-40B4-BE49-F238E27FC236}">
                <a16:creationId xmlns:a16="http://schemas.microsoft.com/office/drawing/2014/main" id="{E9D661BB-2AF2-46C3-DADD-66E3F2FA5B35}"/>
              </a:ext>
            </a:extLst>
          </p:cNvPr>
          <p:cNvSpPr/>
          <p:nvPr/>
        </p:nvSpPr>
        <p:spPr>
          <a:xfrm>
            <a:off x="5845073" y="1006572"/>
            <a:ext cx="547574" cy="1446957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1947972A-3691-B94B-6635-4FFFD6833395}"/>
              </a:ext>
            </a:extLst>
          </p:cNvPr>
          <p:cNvSpPr/>
          <p:nvPr/>
        </p:nvSpPr>
        <p:spPr>
          <a:xfrm>
            <a:off x="2218087" y="1507838"/>
            <a:ext cx="680516" cy="945464"/>
          </a:xfrm>
          <a:prstGeom prst="roundRect">
            <a:avLst/>
          </a:prstGeom>
          <a:noFill/>
          <a:ln w="635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00F737BE-1CCA-0D72-F753-4969439DC3F1}"/>
              </a:ext>
            </a:extLst>
          </p:cNvPr>
          <p:cNvSpPr/>
          <p:nvPr/>
        </p:nvSpPr>
        <p:spPr>
          <a:xfrm>
            <a:off x="5141630" y="1466856"/>
            <a:ext cx="680516" cy="945464"/>
          </a:xfrm>
          <a:prstGeom prst="roundRect">
            <a:avLst/>
          </a:prstGeom>
          <a:noFill/>
          <a:ln w="635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855461-9C52-9F4A-71D1-BF74C26DF585}"/>
              </a:ext>
            </a:extLst>
          </p:cNvPr>
          <p:cNvSpPr txBox="1"/>
          <p:nvPr/>
        </p:nvSpPr>
        <p:spPr>
          <a:xfrm>
            <a:off x="3720407" y="2580071"/>
            <a:ext cx="28424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最大公共前后缀为</a:t>
            </a:r>
            <a:r>
              <a:rPr kumimoji="1" lang="en-US" altLang="zh-CN" sz="2400" dirty="0"/>
              <a:t>A</a:t>
            </a:r>
            <a:endParaRPr kumimoji="1" lang="zh-CN" altLang="en-US" sz="2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C68E18-6CEE-5203-007B-D1A70836A30D}"/>
              </a:ext>
            </a:extLst>
          </p:cNvPr>
          <p:cNvSpPr txBox="1"/>
          <p:nvPr/>
        </p:nvSpPr>
        <p:spPr>
          <a:xfrm>
            <a:off x="3720406" y="5160311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/>
              <a:t>模式串超出目标串范围，匹配失败</a:t>
            </a:r>
          </a:p>
        </p:txBody>
      </p:sp>
    </p:spTree>
    <p:extLst>
      <p:ext uri="{BB962C8B-B14F-4D97-AF65-F5344CB8AC3E}">
        <p14:creationId xmlns:p14="http://schemas.microsoft.com/office/powerpoint/2010/main" val="14821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/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E37136-B29C-EFCE-3677-5CCD4874E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换个例子考考大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90171A-29C3-0737-CEED-A389534E9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6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6EEBC73-BF5D-484B-636E-48241A64239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141935" y="3604311"/>
            <a:ext cx="10824210" cy="581057"/>
          </a:xfrm>
        </p:spPr>
        <p:txBody>
          <a:bodyPr/>
          <a:lstStyle/>
          <a:p>
            <a:r>
              <a:rPr kumimoji="1" lang="zh-CN" altLang="en-US" dirty="0"/>
              <a:t>问：执行</a:t>
            </a:r>
            <a:r>
              <a:rPr kumimoji="1" lang="en-US" altLang="zh-CN" dirty="0"/>
              <a:t>KMP</a:t>
            </a:r>
            <a:r>
              <a:rPr kumimoji="1" lang="zh-CN" altLang="en-US" dirty="0"/>
              <a:t>算法后，模式串跳转到目标串的下标依次是多少？</a:t>
            </a:r>
            <a:endParaRPr kumimoji="1" lang="en-US" altLang="zh-CN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FDC89F2B-5226-B081-7363-C90F1D09AB5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91214" y="1466022"/>
          <a:ext cx="11199797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463">
                  <a:extLst>
                    <a:ext uri="{9D8B030D-6E8A-4147-A177-3AD203B41FA5}">
                      <a16:colId xmlns:a16="http://schemas.microsoft.com/office/drawing/2014/main" val="61172901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6998688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917394907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23014616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44419036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786498552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976118285"/>
                    </a:ext>
                  </a:extLst>
                </a:gridCol>
                <a:gridCol w="589463">
                  <a:extLst>
                    <a:ext uri="{9D8B030D-6E8A-4147-A177-3AD203B41FA5}">
                      <a16:colId xmlns:a16="http://schemas.microsoft.com/office/drawing/2014/main" val="2182631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graphicFrame>
        <p:nvGraphicFramePr>
          <p:cNvPr id="7" name="内容占位符 9">
            <a:extLst>
              <a:ext uri="{FF2B5EF4-FFF2-40B4-BE49-F238E27FC236}">
                <a16:creationId xmlns:a16="http://schemas.microsoft.com/office/drawing/2014/main" id="{4A239B85-B0AF-A9DB-CB7E-02E400E34E50}"/>
              </a:ext>
            </a:extLst>
          </p:cNvPr>
          <p:cNvGraphicFramePr>
            <a:graphicFrameLocks/>
          </p:cNvGraphicFramePr>
          <p:nvPr/>
        </p:nvGraphicFramePr>
        <p:xfrm>
          <a:off x="691214" y="2278984"/>
          <a:ext cx="7075176" cy="3657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89598">
                  <a:extLst>
                    <a:ext uri="{9D8B030D-6E8A-4147-A177-3AD203B41FA5}">
                      <a16:colId xmlns:a16="http://schemas.microsoft.com/office/drawing/2014/main" val="2402312956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18857135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3988550613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76947047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132731257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8464396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557592210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165135302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2238997359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914499628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646131511"/>
                    </a:ext>
                  </a:extLst>
                </a:gridCol>
                <a:gridCol w="589598">
                  <a:extLst>
                    <a:ext uri="{9D8B030D-6E8A-4147-A177-3AD203B41FA5}">
                      <a16:colId xmlns:a16="http://schemas.microsoft.com/office/drawing/2014/main" val="1030132037"/>
                    </a:ext>
                  </a:extLst>
                </a:gridCol>
              </a:tblGrid>
              <a:tr h="27525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2783999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2F577B92-3033-EF5E-9CC4-1ED0D81E8EA8}"/>
              </a:ext>
            </a:extLst>
          </p:cNvPr>
          <p:cNvSpPr txBox="1"/>
          <p:nvPr/>
        </p:nvSpPr>
        <p:spPr>
          <a:xfrm>
            <a:off x="127334" y="1215142"/>
            <a:ext cx="5638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目标串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855505E-5DA4-8BDC-D1F6-AE9695171F90}"/>
              </a:ext>
            </a:extLst>
          </p:cNvPr>
          <p:cNvSpPr txBox="1"/>
          <p:nvPr/>
        </p:nvSpPr>
        <p:spPr>
          <a:xfrm>
            <a:off x="141935" y="2383221"/>
            <a:ext cx="4563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模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式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串</a:t>
            </a:r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550B45DF-F4C7-44FD-C2AA-00D6275468F5}"/>
              </a:ext>
            </a:extLst>
          </p:cNvPr>
          <p:cNvSpPr txBox="1">
            <a:spLocks/>
          </p:cNvSpPr>
          <p:nvPr/>
        </p:nvSpPr>
        <p:spPr>
          <a:xfrm>
            <a:off x="141935" y="4211580"/>
            <a:ext cx="11749076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第一次跳转：前</a:t>
            </a:r>
            <a:r>
              <a:rPr kumimoji="1" lang="en-US" altLang="zh-CN" dirty="0">
                <a:solidFill>
                  <a:srgbClr val="FF0000"/>
                </a:solidFill>
              </a:rPr>
              <a:t>?</a:t>
            </a:r>
            <a:r>
              <a:rPr kumimoji="1" lang="zh-CN" altLang="en-US" dirty="0"/>
              <a:t>个字符相同，最长公共前后缀为</a:t>
            </a:r>
            <a:r>
              <a:rPr kumimoji="1" lang="en-US" altLang="zh-CN" dirty="0">
                <a:solidFill>
                  <a:srgbClr val="FF0000"/>
                </a:solidFill>
              </a:rPr>
              <a:t>? </a:t>
            </a:r>
            <a:r>
              <a:rPr kumimoji="1" lang="zh-CN" altLang="en-US" dirty="0"/>
              <a:t>，长度为</a:t>
            </a:r>
            <a:r>
              <a:rPr kumimoji="1" lang="en-US" altLang="zh-CN" dirty="0">
                <a:solidFill>
                  <a:srgbClr val="FF0000"/>
                </a:solidFill>
              </a:rPr>
              <a:t>? </a:t>
            </a:r>
            <a:r>
              <a:rPr kumimoji="1" lang="zh-CN" altLang="en-US" dirty="0"/>
              <a:t>，模式串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目标位</a:t>
            </a:r>
            <a:r>
              <a:rPr kumimoji="1" lang="en-US" altLang="zh-CN" dirty="0">
                <a:solidFill>
                  <a:srgbClr val="FF0000"/>
                </a:solidFill>
              </a:rPr>
              <a:t>?</a:t>
            </a:r>
            <a:r>
              <a:rPr kumimoji="1" lang="zh-CN" altLang="en-US" dirty="0"/>
              <a:t>号位比较</a:t>
            </a:r>
            <a:endParaRPr kumimoji="1" lang="en-US" altLang="zh-CN" dirty="0"/>
          </a:p>
          <a:p>
            <a:r>
              <a:rPr kumimoji="1" lang="zh-CN" altLang="en-US" dirty="0"/>
              <a:t>一共有几次跳转？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999840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E37136-B29C-EFCE-3677-5CCD4874E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只有模式串，计算公共前后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90171A-29C3-0737-CEED-A389534E9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7</a:t>
            </a:fld>
            <a:endParaRPr kumimoji="1" lang="zh-CN" altLang="en-US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FDC89F2B-5226-B081-7363-C90F1D09AB5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6728169"/>
              </p:ext>
            </p:extLst>
          </p:nvPr>
        </p:nvGraphicFramePr>
        <p:xfrm>
          <a:off x="1177351" y="1246103"/>
          <a:ext cx="6529440" cy="741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44120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544120">
                  <a:extLst>
                    <a:ext uri="{9D8B030D-6E8A-4147-A177-3AD203B41FA5}">
                      <a16:colId xmlns:a16="http://schemas.microsoft.com/office/drawing/2014/main" val="400399347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577672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5855505E-5DA4-8BDC-D1F6-AE9695171F90}"/>
              </a:ext>
            </a:extLst>
          </p:cNvPr>
          <p:cNvSpPr txBox="1"/>
          <p:nvPr/>
        </p:nvSpPr>
        <p:spPr>
          <a:xfrm>
            <a:off x="477601" y="1109111"/>
            <a:ext cx="4563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模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式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串</a:t>
            </a:r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550B45DF-F4C7-44FD-C2AA-00D6275468F5}"/>
              </a:ext>
            </a:extLst>
          </p:cNvPr>
          <p:cNvSpPr txBox="1">
            <a:spLocks/>
          </p:cNvSpPr>
          <p:nvPr/>
        </p:nvSpPr>
        <p:spPr>
          <a:xfrm>
            <a:off x="141935" y="2124774"/>
            <a:ext cx="11749076" cy="615181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假设模式串从第</a:t>
            </a:r>
            <a:r>
              <a:rPr kumimoji="1" lang="en-US" altLang="zh-CN" dirty="0" err="1"/>
              <a:t>i</a:t>
            </a:r>
            <a:r>
              <a:rPr kumimoji="1" lang="zh-CN" altLang="en-US" dirty="0"/>
              <a:t>个位置和目标串发生不匹配，则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0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</a:t>
            </a:r>
            <a:r>
              <a:rPr kumimoji="1" lang="zh-CN" altLang="en-US" b="1" dirty="0"/>
              <a:t>下一个</a:t>
            </a:r>
            <a:r>
              <a:rPr kumimoji="1" lang="zh-CN" altLang="en-US" dirty="0"/>
              <a:t>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1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</a:t>
            </a:r>
            <a:r>
              <a:rPr kumimoji="1" lang="zh-CN" altLang="en-US" b="1" dirty="0"/>
              <a:t>当前</a:t>
            </a:r>
            <a:r>
              <a:rPr kumimoji="1" lang="zh-CN" altLang="en-US" dirty="0"/>
              <a:t>位置（主串的下标）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2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3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</a:t>
            </a:r>
            <a:r>
              <a:rPr kumimoji="1" lang="zh-CN" altLang="en-US" dirty="0"/>
              <a:t>号位与主串当前位置比较</a:t>
            </a:r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4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2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5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3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6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en-US" altLang="zh-CN" dirty="0"/>
              <a:t>…</a:t>
            </a:r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n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m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zh-CN" altLang="en-US" dirty="0"/>
              <a:t>号位与主串当前位置比较</a:t>
            </a:r>
          </a:p>
          <a:p>
            <a:pPr lvl="1">
              <a:lnSpc>
                <a:spcPct val="100000"/>
              </a:lnSpc>
            </a:pPr>
            <a:endParaRPr kumimoji="1" lang="zh-CN" altLang="en-US" dirty="0"/>
          </a:p>
          <a:p>
            <a:pPr lvl="1"/>
            <a:endParaRPr kumimoji="1" lang="zh-CN" altLang="en-US" dirty="0"/>
          </a:p>
          <a:p>
            <a:pPr lvl="1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466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E37136-B29C-EFCE-3677-5CCD4874E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90171A-29C3-0737-CEED-A389534E9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8</a:t>
            </a:fld>
            <a:endParaRPr kumimoji="1" lang="zh-CN" altLang="en-US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FDC89F2B-5226-B081-7363-C90F1D09AB5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2812769"/>
              </p:ext>
            </p:extLst>
          </p:nvPr>
        </p:nvGraphicFramePr>
        <p:xfrm>
          <a:off x="729205" y="1138594"/>
          <a:ext cx="8046559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799">
                  <a:extLst>
                    <a:ext uri="{9D8B030D-6E8A-4147-A177-3AD203B41FA5}">
                      <a16:colId xmlns:a16="http://schemas.microsoft.com/office/drawing/2014/main" val="1221856778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1020439454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2342629850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3548294990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3500829093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1552365209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1313820936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1166493074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2707995839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4103159078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3385486035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3438856771"/>
                    </a:ext>
                  </a:extLst>
                </a:gridCol>
                <a:gridCol w="613730">
                  <a:extLst>
                    <a:ext uri="{9D8B030D-6E8A-4147-A177-3AD203B41FA5}">
                      <a16:colId xmlns:a16="http://schemas.microsoft.com/office/drawing/2014/main" val="400399347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zh-CN" altLang="en-US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00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Next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89967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下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2378808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5855505E-5DA4-8BDC-D1F6-AE9695171F90}"/>
              </a:ext>
            </a:extLst>
          </p:cNvPr>
          <p:cNvSpPr txBox="1"/>
          <p:nvPr/>
        </p:nvSpPr>
        <p:spPr>
          <a:xfrm>
            <a:off x="206440" y="1376717"/>
            <a:ext cx="4563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b="1" dirty="0"/>
              <a:t>模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式</a:t>
            </a:r>
            <a:endParaRPr kumimoji="1" lang="en-US" altLang="zh-CN" sz="2000" b="1" dirty="0"/>
          </a:p>
          <a:p>
            <a:r>
              <a:rPr kumimoji="1" lang="zh-CN" altLang="en-US" sz="2000" b="1" dirty="0"/>
              <a:t>串</a:t>
            </a:r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550B45DF-F4C7-44FD-C2AA-00D6275468F5}"/>
              </a:ext>
            </a:extLst>
          </p:cNvPr>
          <p:cNvSpPr txBox="1">
            <a:spLocks/>
          </p:cNvSpPr>
          <p:nvPr/>
        </p:nvSpPr>
        <p:spPr>
          <a:xfrm>
            <a:off x="442924" y="2251114"/>
            <a:ext cx="11749076" cy="4980851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假设模式串从第</a:t>
            </a:r>
            <a:r>
              <a:rPr kumimoji="1" lang="en-US" altLang="zh-CN" dirty="0" err="1"/>
              <a:t>i</a:t>
            </a:r>
            <a:r>
              <a:rPr kumimoji="1" lang="zh-CN" altLang="en-US" dirty="0"/>
              <a:t>个位置和目标串发生不匹配，则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0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</a:t>
            </a:r>
            <a:r>
              <a:rPr kumimoji="1" lang="zh-CN" altLang="en-US" b="1" dirty="0"/>
              <a:t>下一个</a:t>
            </a:r>
            <a:r>
              <a:rPr kumimoji="1" lang="zh-CN" altLang="en-US" dirty="0"/>
              <a:t>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1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</a:t>
            </a:r>
            <a:r>
              <a:rPr kumimoji="1" lang="zh-CN" altLang="en-US" b="1" dirty="0"/>
              <a:t>当前</a:t>
            </a:r>
            <a:r>
              <a:rPr kumimoji="1" lang="zh-CN" altLang="en-US" dirty="0"/>
              <a:t>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2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0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3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</a:t>
            </a:r>
            <a:r>
              <a:rPr kumimoji="1" lang="zh-CN" altLang="en-US" dirty="0"/>
              <a:t>号位与主串当前位置比较</a:t>
            </a:r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4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2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5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3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6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</a:t>
            </a:r>
            <a:r>
              <a:rPr kumimoji="1" lang="zh-CN" altLang="en-US" dirty="0"/>
              <a:t>号位与主串当前位置比较</a:t>
            </a:r>
            <a:endParaRPr kumimoji="1" lang="en-US" altLang="zh-CN" dirty="0"/>
          </a:p>
          <a:p>
            <a:pPr lvl="1">
              <a:lnSpc>
                <a:spcPct val="100000"/>
              </a:lnSpc>
            </a:pPr>
            <a:r>
              <a:rPr kumimoji="1" lang="en-US" altLang="zh-CN" dirty="0"/>
              <a:t>…</a:t>
            </a:r>
          </a:p>
          <a:p>
            <a:pPr lvl="1">
              <a:lnSpc>
                <a:spcPct val="100000"/>
              </a:lnSpc>
            </a:pPr>
            <a:r>
              <a:rPr kumimoji="1" lang="zh-CN" altLang="en-US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n:</a:t>
            </a:r>
            <a:r>
              <a:rPr kumimoji="1" lang="zh-CN" altLang="en-US" dirty="0"/>
              <a:t> 最长公共前后缀</a:t>
            </a:r>
            <a:r>
              <a:rPr kumimoji="1" lang="en-US" altLang="zh-CN" dirty="0"/>
              <a:t>=m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zh-CN" altLang="en-US" dirty="0"/>
              <a:t>号位与主串当前位置比较</a:t>
            </a:r>
          </a:p>
          <a:p>
            <a:pPr marL="457200" lvl="1" indent="0">
              <a:lnSpc>
                <a:spcPct val="100000"/>
              </a:lnSpc>
              <a:buNone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430599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28839-F88D-E195-351A-881D3130F9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例题三：</a:t>
            </a:r>
            <a:r>
              <a:rPr kumimoji="1" lang="en" altLang="zh-CN" dirty="0"/>
              <a:t>KMP</a:t>
            </a:r>
            <a:r>
              <a:rPr kumimoji="1" lang="zh-CN" altLang="en-US" dirty="0"/>
              <a:t>字符串匹配（洛谷</a:t>
            </a:r>
            <a:r>
              <a:rPr kumimoji="1" lang="en-US" altLang="zh-CN" dirty="0"/>
              <a:t>P3375</a:t>
            </a:r>
            <a:r>
              <a:rPr kumimoji="1" lang="zh-CN" altLang="en-US" dirty="0"/>
              <a:t>，作业三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227790-17FD-7030-8EDA-885BE9A40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69</a:t>
            </a:fld>
            <a:endParaRPr kumimoji="1"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3401779-8E61-3A70-B563-D9CFB5C1E3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82" y="998133"/>
            <a:ext cx="10988911" cy="264949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796DE67-DDF9-4B80-BA6C-FCDDC5304A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782" y="3720492"/>
            <a:ext cx="3262017" cy="140796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43C9880-7B49-41D1-AE3B-FE316B134F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783" y="5150405"/>
            <a:ext cx="8875500" cy="141892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AB7FDE3-B1B4-60A6-8C52-B30A467DFA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96975" y="3985457"/>
            <a:ext cx="1593308" cy="164526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5DDE0E0-4F80-A8F7-CC85-FDB7F994D5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61311" y="3985457"/>
            <a:ext cx="1495974" cy="187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1537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1D51BE-FDCB-7F2E-96CD-C0028B1FEA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又见</a:t>
            </a:r>
            <a:r>
              <a:rPr kumimoji="1" lang="en-US" altLang="zh-CN" dirty="0"/>
              <a:t>STL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priority_queu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697D2B-2971-38FE-1532-942C931EF1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972" y="968838"/>
            <a:ext cx="11199741" cy="954107"/>
          </a:xfrm>
        </p:spPr>
        <p:txBody>
          <a:bodyPr/>
          <a:lstStyle/>
          <a:p>
            <a:r>
              <a:rPr kumimoji="1" lang="en-US" altLang="zh-CN" dirty="0"/>
              <a:t>C++</a:t>
            </a:r>
            <a:r>
              <a:rPr kumimoji="1" lang="zh-CN" altLang="en-US" dirty="0"/>
              <a:t> </a:t>
            </a:r>
            <a:r>
              <a:rPr kumimoji="1" lang="en-US" altLang="zh-CN" dirty="0"/>
              <a:t>STL</a:t>
            </a:r>
            <a:r>
              <a:rPr kumimoji="1" lang="zh-CN" altLang="en-US" dirty="0"/>
              <a:t>库中的</a:t>
            </a:r>
            <a:r>
              <a:rPr kumimoji="1" lang="en-US" altLang="zh-CN" dirty="0" err="1"/>
              <a:t>priority_queue</a:t>
            </a:r>
            <a:r>
              <a:rPr kumimoji="1" lang="en-US" altLang="zh-CN" dirty="0"/>
              <a:t>(</a:t>
            </a:r>
            <a:r>
              <a:rPr kumimoji="1" lang="zh-CN" altLang="en-US" dirty="0"/>
              <a:t>优先队列</a:t>
            </a:r>
            <a:r>
              <a:rPr kumimoji="1" lang="en-US" altLang="zh-CN" dirty="0"/>
              <a:t>)</a:t>
            </a:r>
            <a:r>
              <a:rPr kumimoji="1" lang="zh-CN" altLang="en-US" dirty="0"/>
              <a:t>就是跟手写堆类似的工具，并包含以下操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682B47E-03ED-C8DC-8BCC-1B3097762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E8AED57-F4D0-D2FF-713B-89144B350F44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725805" y="1748794"/>
            <a:ext cx="4354455" cy="2797048"/>
          </a:xfrm>
        </p:spPr>
        <p:txBody>
          <a:bodyPr/>
          <a:lstStyle/>
          <a:p>
            <a:r>
              <a:rPr kumimoji="1" lang="en-US" altLang="zh-CN" dirty="0"/>
              <a:t>empty</a:t>
            </a:r>
            <a:r>
              <a:rPr kumimoji="1" lang="zh-CN" altLang="en-US" dirty="0"/>
              <a:t>判断是否为空</a:t>
            </a:r>
            <a:endParaRPr kumimoji="1" lang="en-US" altLang="zh-CN" dirty="0"/>
          </a:p>
          <a:p>
            <a:r>
              <a:rPr kumimoji="1" lang="en-US" altLang="zh-CN" dirty="0"/>
              <a:t>size</a:t>
            </a:r>
            <a:r>
              <a:rPr kumimoji="1" lang="zh-CN" altLang="en-US" dirty="0"/>
              <a:t>返回队列内元素个数</a:t>
            </a:r>
            <a:endParaRPr kumimoji="1" lang="en-US" altLang="zh-CN" dirty="0"/>
          </a:p>
          <a:p>
            <a:r>
              <a:rPr kumimoji="1" lang="en-US" altLang="zh-CN" dirty="0"/>
              <a:t>top</a:t>
            </a:r>
            <a:r>
              <a:rPr kumimoji="1" lang="zh-CN" altLang="en-US" dirty="0"/>
              <a:t>访问队首元素</a:t>
            </a:r>
            <a:endParaRPr kumimoji="1" lang="en-US" altLang="zh-CN" dirty="0"/>
          </a:p>
          <a:p>
            <a:r>
              <a:rPr kumimoji="1" lang="en-US" altLang="zh-CN" dirty="0"/>
              <a:t>push</a:t>
            </a:r>
            <a:r>
              <a:rPr kumimoji="1" lang="zh-CN" altLang="en-US" dirty="0"/>
              <a:t>往队列中插入一个元素</a:t>
            </a:r>
            <a:endParaRPr kumimoji="1" lang="en-US" altLang="zh-CN" dirty="0"/>
          </a:p>
          <a:p>
            <a:r>
              <a:rPr kumimoji="1" lang="en-US" altLang="zh-CN" dirty="0"/>
              <a:t>pop</a:t>
            </a:r>
            <a:r>
              <a:rPr kumimoji="1" lang="zh-CN" altLang="en-US" dirty="0"/>
              <a:t>弹出队首元素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ED41A09-63BA-7C22-A2A8-222F0180AFCE}"/>
              </a:ext>
            </a:extLst>
          </p:cNvPr>
          <p:cNvSpPr txBox="1">
            <a:spLocks/>
          </p:cNvSpPr>
          <p:nvPr/>
        </p:nvSpPr>
        <p:spPr>
          <a:xfrm>
            <a:off x="160972" y="4545842"/>
            <a:ext cx="11199741" cy="231230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这里的优先队列相当于我们的堆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 队首元素相当于堆顶元素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 小根堆：</a:t>
            </a:r>
            <a:r>
              <a:rPr kumimoji="1" lang="en-US" altLang="zh-CN" dirty="0" err="1"/>
              <a:t>priority_queue</a:t>
            </a:r>
            <a:r>
              <a:rPr kumimoji="1" lang="en-US" altLang="zh-CN" dirty="0"/>
              <a:t>&lt;int,</a:t>
            </a:r>
            <a:r>
              <a:rPr kumimoji="1" lang="zh-CN" altLang="en-US" dirty="0"/>
              <a:t> </a:t>
            </a:r>
            <a:r>
              <a:rPr kumimoji="1" lang="en-US" altLang="zh-CN" dirty="0"/>
              <a:t>vector&lt;int&gt;,</a:t>
            </a:r>
            <a:r>
              <a:rPr kumimoji="1" lang="zh-CN" altLang="en-US" dirty="0"/>
              <a:t> </a:t>
            </a:r>
            <a:r>
              <a:rPr kumimoji="1" lang="en-US" altLang="zh-CN" dirty="0"/>
              <a:t>greater&lt;int&gt;&gt;</a:t>
            </a:r>
            <a:r>
              <a:rPr kumimoji="1" lang="zh-CN" altLang="en-US" dirty="0"/>
              <a:t> </a:t>
            </a:r>
            <a:r>
              <a:rPr kumimoji="1" lang="en-US" altLang="zh-CN" dirty="0"/>
              <a:t>que;</a:t>
            </a:r>
          </a:p>
          <a:p>
            <a:pPr lvl="1"/>
            <a:r>
              <a:rPr kumimoji="1" lang="zh-CN" altLang="en-US" dirty="0"/>
              <a:t> 大根堆：</a:t>
            </a:r>
            <a:r>
              <a:rPr kumimoji="1" lang="en-US" altLang="zh-CN" dirty="0" err="1"/>
              <a:t>priority_queue</a:t>
            </a:r>
            <a:r>
              <a:rPr kumimoji="1" lang="en-US" altLang="zh-CN" dirty="0"/>
              <a:t>&lt;int&gt;</a:t>
            </a:r>
            <a:r>
              <a:rPr kumimoji="1" lang="zh-CN" altLang="en-US" dirty="0"/>
              <a:t> </a:t>
            </a:r>
            <a:r>
              <a:rPr kumimoji="1" lang="en-US" altLang="zh-CN" dirty="0"/>
              <a:t>que;</a:t>
            </a:r>
          </a:p>
        </p:txBody>
      </p:sp>
    </p:spTree>
    <p:extLst>
      <p:ext uri="{BB962C8B-B14F-4D97-AF65-F5344CB8AC3E}">
        <p14:creationId xmlns:p14="http://schemas.microsoft.com/office/powerpoint/2010/main" val="38711041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BD4E92-EB9A-A24E-6F4B-4FA4F20FE6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C90CB0-2615-9E7F-6F83-BB69A4B13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0</a:t>
            </a:fld>
            <a:endParaRPr kumimoji="1"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DC19FD5-C570-C25B-7DD8-E35CAFCBEA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5557"/>
            <a:ext cx="10672545" cy="68453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2DF64C3-BB0C-E990-F334-2B5D1248D144}"/>
              </a:ext>
            </a:extLst>
          </p:cNvPr>
          <p:cNvSpPr/>
          <p:nvPr/>
        </p:nvSpPr>
        <p:spPr>
          <a:xfrm>
            <a:off x="0" y="3861048"/>
            <a:ext cx="10755522" cy="20882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60125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BD4E92-EB9A-A24E-6F4B-4FA4F20FE6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C90CB0-2615-9E7F-6F83-BB69A4B13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1</a:t>
            </a:fld>
            <a:endParaRPr kumimoji="1"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DC19FD5-C570-C25B-7DD8-E35CAFCBEA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5557"/>
            <a:ext cx="10672545" cy="68453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12DB1CD-D0CB-F781-8EFF-5BE18588E4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7808" y="83446"/>
            <a:ext cx="1728192" cy="191845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2DF64C3-BB0C-E990-F334-2B5D1248D144}"/>
              </a:ext>
            </a:extLst>
          </p:cNvPr>
          <p:cNvSpPr/>
          <p:nvPr/>
        </p:nvSpPr>
        <p:spPr>
          <a:xfrm>
            <a:off x="-24680" y="2132856"/>
            <a:ext cx="10755522" cy="17281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0962695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4F6E39-C546-3C20-1053-5FA6471DE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原理图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3C279-F69F-8EC5-F325-1EA4FD0BB9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757" y="1053001"/>
            <a:ext cx="11835899" cy="647808"/>
          </a:xfrm>
        </p:spPr>
        <p:txBody>
          <a:bodyPr/>
          <a:lstStyle/>
          <a:p>
            <a:r>
              <a:rPr kumimoji="1" lang="zh-CN" altLang="en-US" dirty="0"/>
              <a:t>要求</a:t>
            </a:r>
            <a:r>
              <a:rPr kumimoji="1" lang="en-US" altLang="zh-CN" dirty="0"/>
              <a:t>Next[17]</a:t>
            </a:r>
            <a:r>
              <a:rPr kumimoji="1" lang="zh-CN" altLang="en-US" dirty="0"/>
              <a:t>，则必定已知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8AC1D9-5B49-121D-5EFF-FC4A65973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2</a:t>
            </a:fld>
            <a:endParaRPr 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FB8E481-10AB-008C-13AA-908B7F4C751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45C0852-6368-86CA-797E-AF58E89BEEFE}"/>
              </a:ext>
            </a:extLst>
          </p:cNvPr>
          <p:cNvSpPr/>
          <p:nvPr/>
        </p:nvSpPr>
        <p:spPr>
          <a:xfrm>
            <a:off x="528301" y="3549963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D8BBDB2-F42E-F384-F5DC-073C8A92AB9D}"/>
              </a:ext>
            </a:extLst>
          </p:cNvPr>
          <p:cNvSpPr/>
          <p:nvPr/>
        </p:nvSpPr>
        <p:spPr>
          <a:xfrm>
            <a:off x="1157336" y="3549963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813F708F-719F-D60C-1840-8D8DFEAD1D00}"/>
              </a:ext>
            </a:extLst>
          </p:cNvPr>
          <p:cNvSpPr/>
          <p:nvPr/>
        </p:nvSpPr>
        <p:spPr>
          <a:xfrm>
            <a:off x="1786371" y="356099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A470781-98ED-6BFB-C917-74738756514C}"/>
              </a:ext>
            </a:extLst>
          </p:cNvPr>
          <p:cNvSpPr/>
          <p:nvPr/>
        </p:nvSpPr>
        <p:spPr>
          <a:xfrm>
            <a:off x="2388211" y="356099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E5FB629-FA1A-CC29-A871-6AACBEF73E11}"/>
              </a:ext>
            </a:extLst>
          </p:cNvPr>
          <p:cNvSpPr/>
          <p:nvPr/>
        </p:nvSpPr>
        <p:spPr>
          <a:xfrm>
            <a:off x="3017246" y="356099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7A714D7-636F-3B3B-F835-EFAC4667B8AA}"/>
              </a:ext>
            </a:extLst>
          </p:cNvPr>
          <p:cNvSpPr/>
          <p:nvPr/>
        </p:nvSpPr>
        <p:spPr>
          <a:xfrm>
            <a:off x="3646281" y="357201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7DB6A3C-1890-8B5A-9A5F-DC8D79B3A5FC}"/>
              </a:ext>
            </a:extLst>
          </p:cNvPr>
          <p:cNvSpPr/>
          <p:nvPr/>
        </p:nvSpPr>
        <p:spPr>
          <a:xfrm>
            <a:off x="4248705" y="3538936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E38B65-2805-970B-8EDC-64B7E183DD6E}"/>
              </a:ext>
            </a:extLst>
          </p:cNvPr>
          <p:cNvSpPr/>
          <p:nvPr/>
        </p:nvSpPr>
        <p:spPr>
          <a:xfrm>
            <a:off x="4877740" y="3538936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6597030-3A28-F8E4-45AD-865C54B2D998}"/>
              </a:ext>
            </a:extLst>
          </p:cNvPr>
          <p:cNvSpPr/>
          <p:nvPr/>
        </p:nvSpPr>
        <p:spPr>
          <a:xfrm>
            <a:off x="5506775" y="3549963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FA1BE06-C71B-0DDC-E6C5-EC3F21233013}"/>
              </a:ext>
            </a:extLst>
          </p:cNvPr>
          <p:cNvSpPr/>
          <p:nvPr/>
        </p:nvSpPr>
        <p:spPr>
          <a:xfrm>
            <a:off x="6108615" y="3549963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D9449CF-E15E-35CE-7797-A9F25074E985}"/>
              </a:ext>
            </a:extLst>
          </p:cNvPr>
          <p:cNvSpPr/>
          <p:nvPr/>
        </p:nvSpPr>
        <p:spPr>
          <a:xfrm>
            <a:off x="6737650" y="3549963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28AAB03-61F8-6B70-1BF8-CA0466533CAA}"/>
              </a:ext>
            </a:extLst>
          </p:cNvPr>
          <p:cNvSpPr/>
          <p:nvPr/>
        </p:nvSpPr>
        <p:spPr>
          <a:xfrm>
            <a:off x="7366685" y="356099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56764FFF-ADCA-5064-3453-7E25949E37EF}"/>
              </a:ext>
            </a:extLst>
          </p:cNvPr>
          <p:cNvSpPr/>
          <p:nvPr/>
        </p:nvSpPr>
        <p:spPr>
          <a:xfrm>
            <a:off x="8018580" y="3550962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B029CAA-DFA4-67B5-2A8E-801B24D59E5C}"/>
              </a:ext>
            </a:extLst>
          </p:cNvPr>
          <p:cNvSpPr/>
          <p:nvPr/>
        </p:nvSpPr>
        <p:spPr>
          <a:xfrm>
            <a:off x="8647615" y="3550962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5C31008-74D8-83DB-1D51-D7F02CC439B5}"/>
              </a:ext>
            </a:extLst>
          </p:cNvPr>
          <p:cNvSpPr/>
          <p:nvPr/>
        </p:nvSpPr>
        <p:spPr>
          <a:xfrm>
            <a:off x="9276650" y="3561989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E5B5457-8D33-E7E6-7D92-1FC486119261}"/>
              </a:ext>
            </a:extLst>
          </p:cNvPr>
          <p:cNvSpPr/>
          <p:nvPr/>
        </p:nvSpPr>
        <p:spPr>
          <a:xfrm>
            <a:off x="9878490" y="3561989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CFB1BAE2-9DD5-F91C-5F96-47A93BD5E962}"/>
              </a:ext>
            </a:extLst>
          </p:cNvPr>
          <p:cNvSpPr/>
          <p:nvPr/>
        </p:nvSpPr>
        <p:spPr>
          <a:xfrm>
            <a:off x="10507525" y="3561989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02379A19-E449-0598-4A63-9BA9A8C83E65}"/>
              </a:ext>
            </a:extLst>
          </p:cNvPr>
          <p:cNvSpPr/>
          <p:nvPr/>
        </p:nvSpPr>
        <p:spPr>
          <a:xfrm>
            <a:off x="11136560" y="3573016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8DEFB77-CB24-DC48-A1CA-86E6622F010C}"/>
              </a:ext>
            </a:extLst>
          </p:cNvPr>
          <p:cNvSpPr txBox="1"/>
          <p:nvPr/>
        </p:nvSpPr>
        <p:spPr>
          <a:xfrm>
            <a:off x="-94947" y="319165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下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B828CBC-4863-4AE9-0C0B-E8F9F63F45D7}"/>
              </a:ext>
            </a:extLst>
          </p:cNvPr>
          <p:cNvSpPr txBox="1"/>
          <p:nvPr/>
        </p:nvSpPr>
        <p:spPr>
          <a:xfrm>
            <a:off x="636918" y="319267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0</a:t>
            </a:r>
            <a:endParaRPr kumimoji="1"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70689A4-8961-75CB-CA81-972C3A0B42F0}"/>
              </a:ext>
            </a:extLst>
          </p:cNvPr>
          <p:cNvSpPr txBox="1"/>
          <p:nvPr/>
        </p:nvSpPr>
        <p:spPr>
          <a:xfrm>
            <a:off x="1270517" y="319165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8BFDC1-43AA-A032-F784-3069C80AFC45}"/>
              </a:ext>
            </a:extLst>
          </p:cNvPr>
          <p:cNvSpPr txBox="1"/>
          <p:nvPr/>
        </p:nvSpPr>
        <p:spPr>
          <a:xfrm>
            <a:off x="1893376" y="31916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3ACA9D-D201-4FC5-9FED-DC56E4629F06}"/>
              </a:ext>
            </a:extLst>
          </p:cNvPr>
          <p:cNvSpPr txBox="1"/>
          <p:nvPr/>
        </p:nvSpPr>
        <p:spPr>
          <a:xfrm>
            <a:off x="2472635" y="319267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FFAC442-418E-9AAD-9398-4A8263E8B3EA}"/>
              </a:ext>
            </a:extLst>
          </p:cNvPr>
          <p:cNvSpPr txBox="1"/>
          <p:nvPr/>
        </p:nvSpPr>
        <p:spPr>
          <a:xfrm>
            <a:off x="3106234" y="319165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4230D3-95C9-F27F-E0B9-8EBD4ED49A2F}"/>
              </a:ext>
            </a:extLst>
          </p:cNvPr>
          <p:cNvSpPr txBox="1"/>
          <p:nvPr/>
        </p:nvSpPr>
        <p:spPr>
          <a:xfrm>
            <a:off x="3729093" y="31916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5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E6F6250-92AD-1AA6-5B82-82FCDF1ECB48}"/>
              </a:ext>
            </a:extLst>
          </p:cNvPr>
          <p:cNvSpPr txBox="1"/>
          <p:nvPr/>
        </p:nvSpPr>
        <p:spPr>
          <a:xfrm>
            <a:off x="4350970" y="319023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</a:t>
            </a:r>
            <a:endParaRPr kumimoji="1"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885266B-569D-132E-AF8E-A07B55577C0D}"/>
              </a:ext>
            </a:extLst>
          </p:cNvPr>
          <p:cNvSpPr txBox="1"/>
          <p:nvPr/>
        </p:nvSpPr>
        <p:spPr>
          <a:xfrm>
            <a:off x="4984569" y="318922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7</a:t>
            </a:r>
            <a:endParaRPr kumimoji="1"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A80FD2-C23C-4CB1-9385-9C78EB00FD98}"/>
              </a:ext>
            </a:extLst>
          </p:cNvPr>
          <p:cNvSpPr txBox="1"/>
          <p:nvPr/>
        </p:nvSpPr>
        <p:spPr>
          <a:xfrm>
            <a:off x="5607428" y="318922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B465ACF-D56D-6E3E-EC7E-EAE4756ABD2E}"/>
              </a:ext>
            </a:extLst>
          </p:cNvPr>
          <p:cNvSpPr txBox="1"/>
          <p:nvPr/>
        </p:nvSpPr>
        <p:spPr>
          <a:xfrm>
            <a:off x="6186687" y="319023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</a:t>
            </a:r>
            <a:endParaRPr kumimoji="1"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9EBD4B1-517F-5284-0792-F67B76FF2888}"/>
              </a:ext>
            </a:extLst>
          </p:cNvPr>
          <p:cNvSpPr txBox="1"/>
          <p:nvPr/>
        </p:nvSpPr>
        <p:spPr>
          <a:xfrm>
            <a:off x="6782439" y="319638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0</a:t>
            </a:r>
            <a:endParaRPr kumimoji="1"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716CB0-BD41-E158-A6E6-D953E9CFB1D9}"/>
              </a:ext>
            </a:extLst>
          </p:cNvPr>
          <p:cNvSpPr txBox="1"/>
          <p:nvPr/>
        </p:nvSpPr>
        <p:spPr>
          <a:xfrm>
            <a:off x="7397756" y="3189220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1</a:t>
            </a:r>
            <a:endParaRPr kumimoji="1"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FC0A3DB-0EBB-400A-4238-4A1D4BE4E975}"/>
              </a:ext>
            </a:extLst>
          </p:cNvPr>
          <p:cNvSpPr txBox="1"/>
          <p:nvPr/>
        </p:nvSpPr>
        <p:spPr>
          <a:xfrm>
            <a:off x="8045726" y="31925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</a:t>
            </a:r>
            <a:endParaRPr kumimoji="1"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1FAFDBF-EF3F-2921-1944-E99A883BC918}"/>
              </a:ext>
            </a:extLst>
          </p:cNvPr>
          <p:cNvSpPr txBox="1"/>
          <p:nvPr/>
        </p:nvSpPr>
        <p:spPr>
          <a:xfrm>
            <a:off x="8658802" y="319981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3</a:t>
            </a:r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1F5DADF-FFB4-90DB-EA46-15AD44A69EF0}"/>
              </a:ext>
            </a:extLst>
          </p:cNvPr>
          <p:cNvSpPr txBox="1"/>
          <p:nvPr/>
        </p:nvSpPr>
        <p:spPr>
          <a:xfrm>
            <a:off x="9308105" y="320003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4</a:t>
            </a:r>
            <a:endParaRPr kumimoji="1"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2E5FF04-B5DE-F499-6565-431316F52306}"/>
              </a:ext>
            </a:extLst>
          </p:cNvPr>
          <p:cNvSpPr txBox="1"/>
          <p:nvPr/>
        </p:nvSpPr>
        <p:spPr>
          <a:xfrm>
            <a:off x="9917097" y="320126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5</a:t>
            </a:r>
            <a:endParaRPr kumimoji="1"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0DC685-7370-52F1-01EF-C4E8F58ED230}"/>
              </a:ext>
            </a:extLst>
          </p:cNvPr>
          <p:cNvSpPr txBox="1"/>
          <p:nvPr/>
        </p:nvSpPr>
        <p:spPr>
          <a:xfrm>
            <a:off x="10529952" y="31925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6</a:t>
            </a:r>
            <a:endParaRPr kumimoji="1"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09E0046-7475-E2F5-C367-DC1A45600E4E}"/>
              </a:ext>
            </a:extLst>
          </p:cNvPr>
          <p:cNvSpPr txBox="1"/>
          <p:nvPr/>
        </p:nvSpPr>
        <p:spPr>
          <a:xfrm>
            <a:off x="11179255" y="318069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7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97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4F6E39-C546-3C20-1053-5FA6471DE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原理图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3C279-F69F-8EC5-F325-1EA4FD0BB9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120" y="928684"/>
            <a:ext cx="11835899" cy="987628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要求</a:t>
            </a:r>
            <a:r>
              <a:rPr kumimoji="1" lang="en-US" altLang="zh-CN" dirty="0"/>
              <a:t>Next[17]</a:t>
            </a:r>
            <a:r>
              <a:rPr kumimoji="1" lang="zh-CN" altLang="en-US" dirty="0"/>
              <a:t>，则必定已知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7</a:t>
            </a:r>
          </a:p>
          <a:p>
            <a:r>
              <a:rPr kumimoji="1" lang="zh-CN" altLang="en-US" dirty="0"/>
              <a:t>如果</a:t>
            </a:r>
            <a:r>
              <a:rPr kumimoji="1" lang="en-US" altLang="zh-CN" dirty="0"/>
              <a:t>P[7]=P[16]</a:t>
            </a:r>
            <a:r>
              <a:rPr kumimoji="1" lang="zh-CN" altLang="en-US" dirty="0"/>
              <a:t>，则</a:t>
            </a:r>
            <a:r>
              <a:rPr kumimoji="1" lang="en-US" altLang="zh-CN" dirty="0"/>
              <a:t>next[17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7+1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8AC1D9-5B49-121D-5EFF-FC4A65973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3</a:t>
            </a:fld>
            <a:endParaRPr 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45C0852-6368-86CA-797E-AF58E89BEEFE}"/>
              </a:ext>
            </a:extLst>
          </p:cNvPr>
          <p:cNvSpPr/>
          <p:nvPr/>
        </p:nvSpPr>
        <p:spPr>
          <a:xfrm>
            <a:off x="528301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D8BBDB2-F42E-F384-F5DC-073C8A92AB9D}"/>
              </a:ext>
            </a:extLst>
          </p:cNvPr>
          <p:cNvSpPr/>
          <p:nvPr/>
        </p:nvSpPr>
        <p:spPr>
          <a:xfrm>
            <a:off x="1157336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813F708F-719F-D60C-1840-8D8DFEAD1D00}"/>
              </a:ext>
            </a:extLst>
          </p:cNvPr>
          <p:cNvSpPr/>
          <p:nvPr/>
        </p:nvSpPr>
        <p:spPr>
          <a:xfrm>
            <a:off x="178637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A470781-98ED-6BFB-C917-74738756514C}"/>
              </a:ext>
            </a:extLst>
          </p:cNvPr>
          <p:cNvSpPr/>
          <p:nvPr/>
        </p:nvSpPr>
        <p:spPr>
          <a:xfrm>
            <a:off x="238821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E5FB629-FA1A-CC29-A871-6AACBEF73E11}"/>
              </a:ext>
            </a:extLst>
          </p:cNvPr>
          <p:cNvSpPr/>
          <p:nvPr/>
        </p:nvSpPr>
        <p:spPr>
          <a:xfrm>
            <a:off x="3017246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7A714D7-636F-3B3B-F835-EFAC4667B8AA}"/>
              </a:ext>
            </a:extLst>
          </p:cNvPr>
          <p:cNvSpPr/>
          <p:nvPr/>
        </p:nvSpPr>
        <p:spPr>
          <a:xfrm>
            <a:off x="3646281" y="3356225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7DB6A3C-1890-8B5A-9A5F-DC8D79B3A5FC}"/>
              </a:ext>
            </a:extLst>
          </p:cNvPr>
          <p:cNvSpPr/>
          <p:nvPr/>
        </p:nvSpPr>
        <p:spPr>
          <a:xfrm>
            <a:off x="4248705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E38B65-2805-970B-8EDC-64B7E183DD6E}"/>
              </a:ext>
            </a:extLst>
          </p:cNvPr>
          <p:cNvSpPr/>
          <p:nvPr/>
        </p:nvSpPr>
        <p:spPr>
          <a:xfrm>
            <a:off x="4877740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6597030-3A28-F8E4-45AD-865C54B2D998}"/>
              </a:ext>
            </a:extLst>
          </p:cNvPr>
          <p:cNvSpPr/>
          <p:nvPr/>
        </p:nvSpPr>
        <p:spPr>
          <a:xfrm>
            <a:off x="550677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FA1BE06-C71B-0DDC-E6C5-EC3F21233013}"/>
              </a:ext>
            </a:extLst>
          </p:cNvPr>
          <p:cNvSpPr/>
          <p:nvPr/>
        </p:nvSpPr>
        <p:spPr>
          <a:xfrm>
            <a:off x="610861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D9449CF-E15E-35CE-7797-A9F25074E985}"/>
              </a:ext>
            </a:extLst>
          </p:cNvPr>
          <p:cNvSpPr/>
          <p:nvPr/>
        </p:nvSpPr>
        <p:spPr>
          <a:xfrm>
            <a:off x="6737650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28AAB03-61F8-6B70-1BF8-CA0466533CAA}"/>
              </a:ext>
            </a:extLst>
          </p:cNvPr>
          <p:cNvSpPr/>
          <p:nvPr/>
        </p:nvSpPr>
        <p:spPr>
          <a:xfrm>
            <a:off x="7366685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56764FFF-ADCA-5064-3453-7E25949E37EF}"/>
              </a:ext>
            </a:extLst>
          </p:cNvPr>
          <p:cNvSpPr/>
          <p:nvPr/>
        </p:nvSpPr>
        <p:spPr>
          <a:xfrm>
            <a:off x="8018580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B029CAA-DFA4-67B5-2A8E-801B24D59E5C}"/>
              </a:ext>
            </a:extLst>
          </p:cNvPr>
          <p:cNvSpPr/>
          <p:nvPr/>
        </p:nvSpPr>
        <p:spPr>
          <a:xfrm>
            <a:off x="8647615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5C31008-74D8-83DB-1D51-D7F02CC439B5}"/>
              </a:ext>
            </a:extLst>
          </p:cNvPr>
          <p:cNvSpPr/>
          <p:nvPr/>
        </p:nvSpPr>
        <p:spPr>
          <a:xfrm>
            <a:off x="927665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E5B5457-8D33-E7E6-7D92-1FC486119261}"/>
              </a:ext>
            </a:extLst>
          </p:cNvPr>
          <p:cNvSpPr/>
          <p:nvPr/>
        </p:nvSpPr>
        <p:spPr>
          <a:xfrm>
            <a:off x="987849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CFB1BAE2-9DD5-F91C-5F96-47A93BD5E962}"/>
              </a:ext>
            </a:extLst>
          </p:cNvPr>
          <p:cNvSpPr/>
          <p:nvPr/>
        </p:nvSpPr>
        <p:spPr>
          <a:xfrm>
            <a:off x="10507525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02379A19-E449-0598-4A63-9BA9A8C83E65}"/>
              </a:ext>
            </a:extLst>
          </p:cNvPr>
          <p:cNvSpPr/>
          <p:nvPr/>
        </p:nvSpPr>
        <p:spPr>
          <a:xfrm>
            <a:off x="11136560" y="335722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8DEFB77-CB24-DC48-A1CA-86E6622F010C}"/>
              </a:ext>
            </a:extLst>
          </p:cNvPr>
          <p:cNvSpPr txBox="1"/>
          <p:nvPr/>
        </p:nvSpPr>
        <p:spPr>
          <a:xfrm>
            <a:off x="-85867" y="29878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下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B828CBC-4863-4AE9-0C0B-E8F9F63F45D7}"/>
              </a:ext>
            </a:extLst>
          </p:cNvPr>
          <p:cNvSpPr txBox="1"/>
          <p:nvPr/>
        </p:nvSpPr>
        <p:spPr>
          <a:xfrm>
            <a:off x="636918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0</a:t>
            </a:r>
            <a:endParaRPr kumimoji="1"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70689A4-8961-75CB-CA81-972C3A0B42F0}"/>
              </a:ext>
            </a:extLst>
          </p:cNvPr>
          <p:cNvSpPr txBox="1"/>
          <p:nvPr/>
        </p:nvSpPr>
        <p:spPr>
          <a:xfrm>
            <a:off x="1270517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8BFDC1-43AA-A032-F784-3069C80AFC45}"/>
              </a:ext>
            </a:extLst>
          </p:cNvPr>
          <p:cNvSpPr txBox="1"/>
          <p:nvPr/>
        </p:nvSpPr>
        <p:spPr>
          <a:xfrm>
            <a:off x="1893376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3ACA9D-D201-4FC5-9FED-DC56E4629F06}"/>
              </a:ext>
            </a:extLst>
          </p:cNvPr>
          <p:cNvSpPr txBox="1"/>
          <p:nvPr/>
        </p:nvSpPr>
        <p:spPr>
          <a:xfrm>
            <a:off x="2472635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FFAC442-418E-9AAD-9398-4A8263E8B3EA}"/>
              </a:ext>
            </a:extLst>
          </p:cNvPr>
          <p:cNvSpPr txBox="1"/>
          <p:nvPr/>
        </p:nvSpPr>
        <p:spPr>
          <a:xfrm>
            <a:off x="3106234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4230D3-95C9-F27F-E0B9-8EBD4ED49A2F}"/>
              </a:ext>
            </a:extLst>
          </p:cNvPr>
          <p:cNvSpPr txBox="1"/>
          <p:nvPr/>
        </p:nvSpPr>
        <p:spPr>
          <a:xfrm>
            <a:off x="3729093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5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E6F6250-92AD-1AA6-5B82-82FCDF1ECB48}"/>
              </a:ext>
            </a:extLst>
          </p:cNvPr>
          <p:cNvSpPr txBox="1"/>
          <p:nvPr/>
        </p:nvSpPr>
        <p:spPr>
          <a:xfrm>
            <a:off x="4350970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</a:t>
            </a:r>
            <a:endParaRPr kumimoji="1"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885266B-569D-132E-AF8E-A07B55577C0D}"/>
              </a:ext>
            </a:extLst>
          </p:cNvPr>
          <p:cNvSpPr txBox="1"/>
          <p:nvPr/>
        </p:nvSpPr>
        <p:spPr>
          <a:xfrm>
            <a:off x="4984569" y="29734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7</a:t>
            </a:r>
            <a:endParaRPr kumimoji="1"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A80FD2-C23C-4CB1-9385-9C78EB00FD98}"/>
              </a:ext>
            </a:extLst>
          </p:cNvPr>
          <p:cNvSpPr txBox="1"/>
          <p:nvPr/>
        </p:nvSpPr>
        <p:spPr>
          <a:xfrm>
            <a:off x="5607428" y="29734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B465ACF-D56D-6E3E-EC7E-EAE4756ABD2E}"/>
              </a:ext>
            </a:extLst>
          </p:cNvPr>
          <p:cNvSpPr txBox="1"/>
          <p:nvPr/>
        </p:nvSpPr>
        <p:spPr>
          <a:xfrm>
            <a:off x="6186687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</a:t>
            </a:r>
            <a:endParaRPr kumimoji="1"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9EBD4B1-517F-5284-0792-F67B76FF2888}"/>
              </a:ext>
            </a:extLst>
          </p:cNvPr>
          <p:cNvSpPr txBox="1"/>
          <p:nvPr/>
        </p:nvSpPr>
        <p:spPr>
          <a:xfrm>
            <a:off x="6782439" y="298059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0</a:t>
            </a:r>
            <a:endParaRPr kumimoji="1"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716CB0-BD41-E158-A6E6-D953E9CFB1D9}"/>
              </a:ext>
            </a:extLst>
          </p:cNvPr>
          <p:cNvSpPr txBox="1"/>
          <p:nvPr/>
        </p:nvSpPr>
        <p:spPr>
          <a:xfrm>
            <a:off x="7397756" y="2973428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1</a:t>
            </a:r>
            <a:endParaRPr kumimoji="1"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FC0A3DB-0EBB-400A-4238-4A1D4BE4E975}"/>
              </a:ext>
            </a:extLst>
          </p:cNvPr>
          <p:cNvSpPr txBox="1"/>
          <p:nvPr/>
        </p:nvSpPr>
        <p:spPr>
          <a:xfrm>
            <a:off x="8045726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</a:t>
            </a:r>
            <a:endParaRPr kumimoji="1"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1FAFDBF-EF3F-2921-1944-E99A883BC918}"/>
              </a:ext>
            </a:extLst>
          </p:cNvPr>
          <p:cNvSpPr txBox="1"/>
          <p:nvPr/>
        </p:nvSpPr>
        <p:spPr>
          <a:xfrm>
            <a:off x="8658802" y="29840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3</a:t>
            </a:r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1F5DADF-FFB4-90DB-EA46-15AD44A69EF0}"/>
              </a:ext>
            </a:extLst>
          </p:cNvPr>
          <p:cNvSpPr txBox="1"/>
          <p:nvPr/>
        </p:nvSpPr>
        <p:spPr>
          <a:xfrm>
            <a:off x="9308105" y="298423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4</a:t>
            </a:r>
            <a:endParaRPr kumimoji="1"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2E5FF04-B5DE-F499-6565-431316F52306}"/>
              </a:ext>
            </a:extLst>
          </p:cNvPr>
          <p:cNvSpPr txBox="1"/>
          <p:nvPr/>
        </p:nvSpPr>
        <p:spPr>
          <a:xfrm>
            <a:off x="9917097" y="29854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5</a:t>
            </a:r>
            <a:endParaRPr kumimoji="1"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0DC685-7370-52F1-01EF-C4E8F58ED230}"/>
              </a:ext>
            </a:extLst>
          </p:cNvPr>
          <p:cNvSpPr txBox="1"/>
          <p:nvPr/>
        </p:nvSpPr>
        <p:spPr>
          <a:xfrm>
            <a:off x="10529952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6</a:t>
            </a:r>
            <a:endParaRPr kumimoji="1"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09E0046-7475-E2F5-C367-DC1A45600E4E}"/>
              </a:ext>
            </a:extLst>
          </p:cNvPr>
          <p:cNvSpPr txBox="1"/>
          <p:nvPr/>
        </p:nvSpPr>
        <p:spPr>
          <a:xfrm>
            <a:off x="11179255" y="296489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7</a:t>
            </a:r>
            <a:endParaRPr kumimoji="1" lang="zh-CN" altLang="en-US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9976E1F-779C-B70E-4B0B-6C31E18BF576}"/>
              </a:ext>
            </a:extLst>
          </p:cNvPr>
          <p:cNvSpPr/>
          <p:nvPr/>
        </p:nvSpPr>
        <p:spPr>
          <a:xfrm>
            <a:off x="479376" y="2980591"/>
            <a:ext cx="4328679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A62020F-2A72-31DF-18AB-C10146AB655D}"/>
              </a:ext>
            </a:extLst>
          </p:cNvPr>
          <p:cNvSpPr/>
          <p:nvPr/>
        </p:nvSpPr>
        <p:spPr>
          <a:xfrm>
            <a:off x="6093070" y="2974131"/>
            <a:ext cx="4344770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6" name="直线箭头连接符 45">
            <a:extLst>
              <a:ext uri="{FF2B5EF4-FFF2-40B4-BE49-F238E27FC236}">
                <a16:creationId xmlns:a16="http://schemas.microsoft.com/office/drawing/2014/main" id="{A05307D5-9B19-0EBF-5A8C-C2B6381F3E8B}"/>
              </a:ext>
            </a:extLst>
          </p:cNvPr>
          <p:cNvCxnSpPr>
            <a:cxnSpLocks/>
            <a:stCxn id="43" idx="2"/>
          </p:cNvCxnSpPr>
          <p:nvPr/>
        </p:nvCxnSpPr>
        <p:spPr>
          <a:xfrm>
            <a:off x="2643716" y="5422403"/>
            <a:ext cx="2804212" cy="93860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线箭头连接符 47">
            <a:extLst>
              <a:ext uri="{FF2B5EF4-FFF2-40B4-BE49-F238E27FC236}">
                <a16:creationId xmlns:a16="http://schemas.microsoft.com/office/drawing/2014/main" id="{F5C43D0A-944C-AF17-636F-2635ACAFF6AC}"/>
              </a:ext>
            </a:extLst>
          </p:cNvPr>
          <p:cNvCxnSpPr>
            <a:cxnSpLocks/>
            <a:stCxn id="44" idx="2"/>
          </p:cNvCxnSpPr>
          <p:nvPr/>
        </p:nvCxnSpPr>
        <p:spPr>
          <a:xfrm flipH="1">
            <a:off x="6082706" y="5415943"/>
            <a:ext cx="2182749" cy="9450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C5C60FB5-04AF-58A0-D37D-E8A8E6866BBE}"/>
              </a:ext>
            </a:extLst>
          </p:cNvPr>
          <p:cNvSpPr txBox="1"/>
          <p:nvPr/>
        </p:nvSpPr>
        <p:spPr>
          <a:xfrm>
            <a:off x="5043011" y="651605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两部分重合</a:t>
            </a:r>
          </a:p>
        </p:txBody>
      </p:sp>
      <p:cxnSp>
        <p:nvCxnSpPr>
          <p:cNvPr id="57" name="直线箭头连接符 56">
            <a:extLst>
              <a:ext uri="{FF2B5EF4-FFF2-40B4-BE49-F238E27FC236}">
                <a16:creationId xmlns:a16="http://schemas.microsoft.com/office/drawing/2014/main" id="{04C0E51F-6D0B-BB7F-3E09-A9049F8A04D2}"/>
              </a:ext>
            </a:extLst>
          </p:cNvPr>
          <p:cNvCxnSpPr>
            <a:cxnSpLocks/>
          </p:cNvCxnSpPr>
          <p:nvPr/>
        </p:nvCxnSpPr>
        <p:spPr>
          <a:xfrm flipH="1" flipV="1">
            <a:off x="10802349" y="5406572"/>
            <a:ext cx="7100" cy="587999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C4238106-246E-8C47-8EA9-996270793669}"/>
              </a:ext>
            </a:extLst>
          </p:cNvPr>
          <p:cNvSpPr txBox="1"/>
          <p:nvPr/>
        </p:nvSpPr>
        <p:spPr>
          <a:xfrm>
            <a:off x="10528520" y="6092631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 err="1">
                <a:solidFill>
                  <a:schemeClr val="accent1"/>
                </a:solidFill>
              </a:rPr>
              <a:t>i</a:t>
            </a:r>
            <a:r>
              <a:rPr kumimoji="1" lang="en-US" altLang="zh-CN" b="1" dirty="0">
                <a:solidFill>
                  <a:schemeClr val="accent1"/>
                </a:solidFill>
              </a:rPr>
              <a:t>=16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  <p:cxnSp>
        <p:nvCxnSpPr>
          <p:cNvPr id="61" name="直线箭头连接符 60">
            <a:extLst>
              <a:ext uri="{FF2B5EF4-FFF2-40B4-BE49-F238E27FC236}">
                <a16:creationId xmlns:a16="http://schemas.microsoft.com/office/drawing/2014/main" id="{873A1FEA-923E-92EE-81BD-78BA9F7F7C9B}"/>
              </a:ext>
            </a:extLst>
          </p:cNvPr>
          <p:cNvCxnSpPr>
            <a:cxnSpLocks/>
          </p:cNvCxnSpPr>
          <p:nvPr/>
        </p:nvCxnSpPr>
        <p:spPr>
          <a:xfrm>
            <a:off x="5110709" y="2340201"/>
            <a:ext cx="19059" cy="589354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B65A8CD-84CC-F073-31D4-17F08BE232DA}"/>
              </a:ext>
            </a:extLst>
          </p:cNvPr>
          <p:cNvSpPr txBox="1"/>
          <p:nvPr/>
        </p:nvSpPr>
        <p:spPr>
          <a:xfrm>
            <a:off x="4799856" y="1988840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>
                <a:solidFill>
                  <a:schemeClr val="accent1"/>
                </a:solidFill>
              </a:rPr>
              <a:t>j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=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7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950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4F6E39-C546-3C20-1053-5FA6471DE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原理图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3C279-F69F-8EC5-F325-1EA4FD0BB9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757" y="1053001"/>
            <a:ext cx="11835899" cy="819680"/>
          </a:xfrm>
        </p:spPr>
        <p:txBody>
          <a:bodyPr>
            <a:normAutofit fontScale="92500" lnSpcReduction="10000"/>
          </a:bodyPr>
          <a:lstStyle/>
          <a:p>
            <a:r>
              <a:rPr kumimoji="1" lang="zh-CN" altLang="en-US" dirty="0"/>
              <a:t>要求</a:t>
            </a:r>
            <a:r>
              <a:rPr kumimoji="1" lang="en-US" altLang="zh-CN" dirty="0"/>
              <a:t>Next[17]</a:t>
            </a:r>
            <a:r>
              <a:rPr kumimoji="1" lang="zh-CN" altLang="en-US" dirty="0"/>
              <a:t>，则必定已知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16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7</a:t>
            </a:r>
          </a:p>
          <a:p>
            <a:r>
              <a:rPr kumimoji="1" lang="zh-CN" altLang="en-US" dirty="0"/>
              <a:t>如果</a:t>
            </a:r>
            <a:r>
              <a:rPr kumimoji="1" lang="en-US" altLang="zh-CN" dirty="0"/>
              <a:t>P[7]≠P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7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8AC1D9-5B49-121D-5EFF-FC4A65973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4</a:t>
            </a:fld>
            <a:endParaRPr 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45C0852-6368-86CA-797E-AF58E89BEEFE}"/>
              </a:ext>
            </a:extLst>
          </p:cNvPr>
          <p:cNvSpPr/>
          <p:nvPr/>
        </p:nvSpPr>
        <p:spPr>
          <a:xfrm>
            <a:off x="528301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D8BBDB2-F42E-F384-F5DC-073C8A92AB9D}"/>
              </a:ext>
            </a:extLst>
          </p:cNvPr>
          <p:cNvSpPr/>
          <p:nvPr/>
        </p:nvSpPr>
        <p:spPr>
          <a:xfrm>
            <a:off x="1157336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813F708F-719F-D60C-1840-8D8DFEAD1D00}"/>
              </a:ext>
            </a:extLst>
          </p:cNvPr>
          <p:cNvSpPr/>
          <p:nvPr/>
        </p:nvSpPr>
        <p:spPr>
          <a:xfrm>
            <a:off x="178637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A470781-98ED-6BFB-C917-74738756514C}"/>
              </a:ext>
            </a:extLst>
          </p:cNvPr>
          <p:cNvSpPr/>
          <p:nvPr/>
        </p:nvSpPr>
        <p:spPr>
          <a:xfrm>
            <a:off x="238821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E5FB629-FA1A-CC29-A871-6AACBEF73E11}"/>
              </a:ext>
            </a:extLst>
          </p:cNvPr>
          <p:cNvSpPr/>
          <p:nvPr/>
        </p:nvSpPr>
        <p:spPr>
          <a:xfrm>
            <a:off x="3017246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7A714D7-636F-3B3B-F835-EFAC4667B8AA}"/>
              </a:ext>
            </a:extLst>
          </p:cNvPr>
          <p:cNvSpPr/>
          <p:nvPr/>
        </p:nvSpPr>
        <p:spPr>
          <a:xfrm>
            <a:off x="3646281" y="3356225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7DB6A3C-1890-8B5A-9A5F-DC8D79B3A5FC}"/>
              </a:ext>
            </a:extLst>
          </p:cNvPr>
          <p:cNvSpPr/>
          <p:nvPr/>
        </p:nvSpPr>
        <p:spPr>
          <a:xfrm>
            <a:off x="4248705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E38B65-2805-970B-8EDC-64B7E183DD6E}"/>
              </a:ext>
            </a:extLst>
          </p:cNvPr>
          <p:cNvSpPr/>
          <p:nvPr/>
        </p:nvSpPr>
        <p:spPr>
          <a:xfrm>
            <a:off x="4877740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6597030-3A28-F8E4-45AD-865C54B2D998}"/>
              </a:ext>
            </a:extLst>
          </p:cNvPr>
          <p:cNvSpPr/>
          <p:nvPr/>
        </p:nvSpPr>
        <p:spPr>
          <a:xfrm>
            <a:off x="550677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FA1BE06-C71B-0DDC-E6C5-EC3F21233013}"/>
              </a:ext>
            </a:extLst>
          </p:cNvPr>
          <p:cNvSpPr/>
          <p:nvPr/>
        </p:nvSpPr>
        <p:spPr>
          <a:xfrm>
            <a:off x="610861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D9449CF-E15E-35CE-7797-A9F25074E985}"/>
              </a:ext>
            </a:extLst>
          </p:cNvPr>
          <p:cNvSpPr/>
          <p:nvPr/>
        </p:nvSpPr>
        <p:spPr>
          <a:xfrm>
            <a:off x="6737650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28AAB03-61F8-6B70-1BF8-CA0466533CAA}"/>
              </a:ext>
            </a:extLst>
          </p:cNvPr>
          <p:cNvSpPr/>
          <p:nvPr/>
        </p:nvSpPr>
        <p:spPr>
          <a:xfrm>
            <a:off x="7366685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56764FFF-ADCA-5064-3453-7E25949E37EF}"/>
              </a:ext>
            </a:extLst>
          </p:cNvPr>
          <p:cNvSpPr/>
          <p:nvPr/>
        </p:nvSpPr>
        <p:spPr>
          <a:xfrm>
            <a:off x="8018580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B029CAA-DFA4-67B5-2A8E-801B24D59E5C}"/>
              </a:ext>
            </a:extLst>
          </p:cNvPr>
          <p:cNvSpPr/>
          <p:nvPr/>
        </p:nvSpPr>
        <p:spPr>
          <a:xfrm>
            <a:off x="8647615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5C31008-74D8-83DB-1D51-D7F02CC439B5}"/>
              </a:ext>
            </a:extLst>
          </p:cNvPr>
          <p:cNvSpPr/>
          <p:nvPr/>
        </p:nvSpPr>
        <p:spPr>
          <a:xfrm>
            <a:off x="927665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E5B5457-8D33-E7E6-7D92-1FC486119261}"/>
              </a:ext>
            </a:extLst>
          </p:cNvPr>
          <p:cNvSpPr/>
          <p:nvPr/>
        </p:nvSpPr>
        <p:spPr>
          <a:xfrm>
            <a:off x="987849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CFB1BAE2-9DD5-F91C-5F96-47A93BD5E962}"/>
              </a:ext>
            </a:extLst>
          </p:cNvPr>
          <p:cNvSpPr/>
          <p:nvPr/>
        </p:nvSpPr>
        <p:spPr>
          <a:xfrm>
            <a:off x="10507525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02379A19-E449-0598-4A63-9BA9A8C83E65}"/>
              </a:ext>
            </a:extLst>
          </p:cNvPr>
          <p:cNvSpPr/>
          <p:nvPr/>
        </p:nvSpPr>
        <p:spPr>
          <a:xfrm>
            <a:off x="11136560" y="335722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8DEFB77-CB24-DC48-A1CA-86E6622F010C}"/>
              </a:ext>
            </a:extLst>
          </p:cNvPr>
          <p:cNvSpPr txBox="1"/>
          <p:nvPr/>
        </p:nvSpPr>
        <p:spPr>
          <a:xfrm>
            <a:off x="-85867" y="29878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下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B828CBC-4863-4AE9-0C0B-E8F9F63F45D7}"/>
              </a:ext>
            </a:extLst>
          </p:cNvPr>
          <p:cNvSpPr txBox="1"/>
          <p:nvPr/>
        </p:nvSpPr>
        <p:spPr>
          <a:xfrm>
            <a:off x="636918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0</a:t>
            </a:r>
            <a:endParaRPr kumimoji="1"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70689A4-8961-75CB-CA81-972C3A0B42F0}"/>
              </a:ext>
            </a:extLst>
          </p:cNvPr>
          <p:cNvSpPr txBox="1"/>
          <p:nvPr/>
        </p:nvSpPr>
        <p:spPr>
          <a:xfrm>
            <a:off x="1270517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8BFDC1-43AA-A032-F784-3069C80AFC45}"/>
              </a:ext>
            </a:extLst>
          </p:cNvPr>
          <p:cNvSpPr txBox="1"/>
          <p:nvPr/>
        </p:nvSpPr>
        <p:spPr>
          <a:xfrm>
            <a:off x="1893376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3ACA9D-D201-4FC5-9FED-DC56E4629F06}"/>
              </a:ext>
            </a:extLst>
          </p:cNvPr>
          <p:cNvSpPr txBox="1"/>
          <p:nvPr/>
        </p:nvSpPr>
        <p:spPr>
          <a:xfrm>
            <a:off x="2472635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FFAC442-418E-9AAD-9398-4A8263E8B3EA}"/>
              </a:ext>
            </a:extLst>
          </p:cNvPr>
          <p:cNvSpPr txBox="1"/>
          <p:nvPr/>
        </p:nvSpPr>
        <p:spPr>
          <a:xfrm>
            <a:off x="3106234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4230D3-95C9-F27F-E0B9-8EBD4ED49A2F}"/>
              </a:ext>
            </a:extLst>
          </p:cNvPr>
          <p:cNvSpPr txBox="1"/>
          <p:nvPr/>
        </p:nvSpPr>
        <p:spPr>
          <a:xfrm>
            <a:off x="3729093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5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E6F6250-92AD-1AA6-5B82-82FCDF1ECB48}"/>
              </a:ext>
            </a:extLst>
          </p:cNvPr>
          <p:cNvSpPr txBox="1"/>
          <p:nvPr/>
        </p:nvSpPr>
        <p:spPr>
          <a:xfrm>
            <a:off x="4350970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</a:t>
            </a:r>
            <a:endParaRPr kumimoji="1"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885266B-569D-132E-AF8E-A07B55577C0D}"/>
              </a:ext>
            </a:extLst>
          </p:cNvPr>
          <p:cNvSpPr txBox="1"/>
          <p:nvPr/>
        </p:nvSpPr>
        <p:spPr>
          <a:xfrm>
            <a:off x="4984569" y="29734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7</a:t>
            </a:r>
            <a:endParaRPr kumimoji="1"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A80FD2-C23C-4CB1-9385-9C78EB00FD98}"/>
              </a:ext>
            </a:extLst>
          </p:cNvPr>
          <p:cNvSpPr txBox="1"/>
          <p:nvPr/>
        </p:nvSpPr>
        <p:spPr>
          <a:xfrm>
            <a:off x="5607428" y="29734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B465ACF-D56D-6E3E-EC7E-EAE4756ABD2E}"/>
              </a:ext>
            </a:extLst>
          </p:cNvPr>
          <p:cNvSpPr txBox="1"/>
          <p:nvPr/>
        </p:nvSpPr>
        <p:spPr>
          <a:xfrm>
            <a:off x="6186687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</a:t>
            </a:r>
            <a:endParaRPr kumimoji="1"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9EBD4B1-517F-5284-0792-F67B76FF2888}"/>
              </a:ext>
            </a:extLst>
          </p:cNvPr>
          <p:cNvSpPr txBox="1"/>
          <p:nvPr/>
        </p:nvSpPr>
        <p:spPr>
          <a:xfrm>
            <a:off x="6782439" y="298059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0</a:t>
            </a:r>
            <a:endParaRPr kumimoji="1"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716CB0-BD41-E158-A6E6-D953E9CFB1D9}"/>
              </a:ext>
            </a:extLst>
          </p:cNvPr>
          <p:cNvSpPr txBox="1"/>
          <p:nvPr/>
        </p:nvSpPr>
        <p:spPr>
          <a:xfrm>
            <a:off x="7397756" y="2973428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1</a:t>
            </a:r>
            <a:endParaRPr kumimoji="1"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FC0A3DB-0EBB-400A-4238-4A1D4BE4E975}"/>
              </a:ext>
            </a:extLst>
          </p:cNvPr>
          <p:cNvSpPr txBox="1"/>
          <p:nvPr/>
        </p:nvSpPr>
        <p:spPr>
          <a:xfrm>
            <a:off x="8045726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</a:t>
            </a:r>
            <a:endParaRPr kumimoji="1"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1FAFDBF-EF3F-2921-1944-E99A883BC918}"/>
              </a:ext>
            </a:extLst>
          </p:cNvPr>
          <p:cNvSpPr txBox="1"/>
          <p:nvPr/>
        </p:nvSpPr>
        <p:spPr>
          <a:xfrm>
            <a:off x="8658802" y="29840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3</a:t>
            </a:r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1F5DADF-FFB4-90DB-EA46-15AD44A69EF0}"/>
              </a:ext>
            </a:extLst>
          </p:cNvPr>
          <p:cNvSpPr txBox="1"/>
          <p:nvPr/>
        </p:nvSpPr>
        <p:spPr>
          <a:xfrm>
            <a:off x="9308105" y="298423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4</a:t>
            </a:r>
            <a:endParaRPr kumimoji="1"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2E5FF04-B5DE-F499-6565-431316F52306}"/>
              </a:ext>
            </a:extLst>
          </p:cNvPr>
          <p:cNvSpPr txBox="1"/>
          <p:nvPr/>
        </p:nvSpPr>
        <p:spPr>
          <a:xfrm>
            <a:off x="9917097" y="29854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5</a:t>
            </a:r>
            <a:endParaRPr kumimoji="1"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0DC685-7370-52F1-01EF-C4E8F58ED230}"/>
              </a:ext>
            </a:extLst>
          </p:cNvPr>
          <p:cNvSpPr txBox="1"/>
          <p:nvPr/>
        </p:nvSpPr>
        <p:spPr>
          <a:xfrm>
            <a:off x="10529952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6</a:t>
            </a:r>
            <a:endParaRPr kumimoji="1"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09E0046-7475-E2F5-C367-DC1A45600E4E}"/>
              </a:ext>
            </a:extLst>
          </p:cNvPr>
          <p:cNvSpPr txBox="1"/>
          <p:nvPr/>
        </p:nvSpPr>
        <p:spPr>
          <a:xfrm>
            <a:off x="11179255" y="296489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7</a:t>
            </a:r>
            <a:endParaRPr kumimoji="1" lang="zh-CN" altLang="en-US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9976E1F-779C-B70E-4B0B-6C31E18BF576}"/>
              </a:ext>
            </a:extLst>
          </p:cNvPr>
          <p:cNvSpPr/>
          <p:nvPr/>
        </p:nvSpPr>
        <p:spPr>
          <a:xfrm>
            <a:off x="479376" y="2980591"/>
            <a:ext cx="4328679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A62020F-2A72-31DF-18AB-C10146AB655D}"/>
              </a:ext>
            </a:extLst>
          </p:cNvPr>
          <p:cNvSpPr/>
          <p:nvPr/>
        </p:nvSpPr>
        <p:spPr>
          <a:xfrm>
            <a:off x="6093070" y="2974131"/>
            <a:ext cx="4344770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6" name="直线箭头连接符 45">
            <a:extLst>
              <a:ext uri="{FF2B5EF4-FFF2-40B4-BE49-F238E27FC236}">
                <a16:creationId xmlns:a16="http://schemas.microsoft.com/office/drawing/2014/main" id="{A05307D5-9B19-0EBF-5A8C-C2B6381F3E8B}"/>
              </a:ext>
            </a:extLst>
          </p:cNvPr>
          <p:cNvCxnSpPr>
            <a:cxnSpLocks/>
            <a:stCxn id="43" idx="2"/>
          </p:cNvCxnSpPr>
          <p:nvPr/>
        </p:nvCxnSpPr>
        <p:spPr>
          <a:xfrm>
            <a:off x="2643716" y="5422403"/>
            <a:ext cx="2804212" cy="93860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线箭头连接符 47">
            <a:extLst>
              <a:ext uri="{FF2B5EF4-FFF2-40B4-BE49-F238E27FC236}">
                <a16:creationId xmlns:a16="http://schemas.microsoft.com/office/drawing/2014/main" id="{F5C43D0A-944C-AF17-636F-2635ACAFF6AC}"/>
              </a:ext>
            </a:extLst>
          </p:cNvPr>
          <p:cNvCxnSpPr>
            <a:cxnSpLocks/>
            <a:stCxn id="44" idx="2"/>
          </p:cNvCxnSpPr>
          <p:nvPr/>
        </p:nvCxnSpPr>
        <p:spPr>
          <a:xfrm flipH="1">
            <a:off x="6082706" y="5415943"/>
            <a:ext cx="2182749" cy="9450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C5C60FB5-04AF-58A0-D37D-E8A8E6866BBE}"/>
              </a:ext>
            </a:extLst>
          </p:cNvPr>
          <p:cNvSpPr txBox="1"/>
          <p:nvPr/>
        </p:nvSpPr>
        <p:spPr>
          <a:xfrm>
            <a:off x="5043011" y="651605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两部分重合</a:t>
            </a:r>
          </a:p>
        </p:txBody>
      </p:sp>
      <p:cxnSp>
        <p:nvCxnSpPr>
          <p:cNvPr id="57" name="直线箭头连接符 56">
            <a:extLst>
              <a:ext uri="{FF2B5EF4-FFF2-40B4-BE49-F238E27FC236}">
                <a16:creationId xmlns:a16="http://schemas.microsoft.com/office/drawing/2014/main" id="{04C0E51F-6D0B-BB7F-3E09-A9049F8A04D2}"/>
              </a:ext>
            </a:extLst>
          </p:cNvPr>
          <p:cNvCxnSpPr>
            <a:cxnSpLocks/>
          </p:cNvCxnSpPr>
          <p:nvPr/>
        </p:nvCxnSpPr>
        <p:spPr>
          <a:xfrm flipH="1" flipV="1">
            <a:off x="10802349" y="5406572"/>
            <a:ext cx="7100" cy="587999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C4238106-246E-8C47-8EA9-996270793669}"/>
              </a:ext>
            </a:extLst>
          </p:cNvPr>
          <p:cNvSpPr txBox="1"/>
          <p:nvPr/>
        </p:nvSpPr>
        <p:spPr>
          <a:xfrm>
            <a:off x="10528520" y="6092631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 err="1">
                <a:solidFill>
                  <a:schemeClr val="accent1"/>
                </a:solidFill>
              </a:rPr>
              <a:t>i</a:t>
            </a:r>
            <a:r>
              <a:rPr kumimoji="1" lang="en-US" altLang="zh-CN" b="1" dirty="0">
                <a:solidFill>
                  <a:schemeClr val="accent1"/>
                </a:solidFill>
              </a:rPr>
              <a:t>=16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  <p:cxnSp>
        <p:nvCxnSpPr>
          <p:cNvPr id="61" name="直线箭头连接符 60">
            <a:extLst>
              <a:ext uri="{FF2B5EF4-FFF2-40B4-BE49-F238E27FC236}">
                <a16:creationId xmlns:a16="http://schemas.microsoft.com/office/drawing/2014/main" id="{873A1FEA-923E-92EE-81BD-78BA9F7F7C9B}"/>
              </a:ext>
            </a:extLst>
          </p:cNvPr>
          <p:cNvCxnSpPr>
            <a:cxnSpLocks/>
          </p:cNvCxnSpPr>
          <p:nvPr/>
        </p:nvCxnSpPr>
        <p:spPr>
          <a:xfrm>
            <a:off x="5110709" y="2340201"/>
            <a:ext cx="19059" cy="589354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B65A8CD-84CC-F073-31D4-17F08BE232DA}"/>
              </a:ext>
            </a:extLst>
          </p:cNvPr>
          <p:cNvSpPr txBox="1"/>
          <p:nvPr/>
        </p:nvSpPr>
        <p:spPr>
          <a:xfrm>
            <a:off x="4799856" y="1988840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>
                <a:solidFill>
                  <a:schemeClr val="accent1"/>
                </a:solidFill>
              </a:rPr>
              <a:t>j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=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7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22891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4F6E39-C546-3C20-1053-5FA6471DE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原理图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3C279-F69F-8EC5-F325-1EA4FD0BB9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756" y="638834"/>
            <a:ext cx="11835899" cy="1512870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如果</a:t>
            </a:r>
            <a:r>
              <a:rPr kumimoji="1" lang="en-US" altLang="zh-CN" dirty="0"/>
              <a:t>P[7]≠P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7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8AC1D9-5B49-121D-5EFF-FC4A65973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5</a:t>
            </a:fld>
            <a:endParaRPr 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45C0852-6368-86CA-797E-AF58E89BEEFE}"/>
              </a:ext>
            </a:extLst>
          </p:cNvPr>
          <p:cNvSpPr/>
          <p:nvPr/>
        </p:nvSpPr>
        <p:spPr>
          <a:xfrm>
            <a:off x="528301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D8BBDB2-F42E-F384-F5DC-073C8A92AB9D}"/>
              </a:ext>
            </a:extLst>
          </p:cNvPr>
          <p:cNvSpPr/>
          <p:nvPr/>
        </p:nvSpPr>
        <p:spPr>
          <a:xfrm>
            <a:off x="1157336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813F708F-719F-D60C-1840-8D8DFEAD1D00}"/>
              </a:ext>
            </a:extLst>
          </p:cNvPr>
          <p:cNvSpPr/>
          <p:nvPr/>
        </p:nvSpPr>
        <p:spPr>
          <a:xfrm>
            <a:off x="178637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A470781-98ED-6BFB-C917-74738756514C}"/>
              </a:ext>
            </a:extLst>
          </p:cNvPr>
          <p:cNvSpPr/>
          <p:nvPr/>
        </p:nvSpPr>
        <p:spPr>
          <a:xfrm>
            <a:off x="238821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E5FB629-FA1A-CC29-A871-6AACBEF73E11}"/>
              </a:ext>
            </a:extLst>
          </p:cNvPr>
          <p:cNvSpPr/>
          <p:nvPr/>
        </p:nvSpPr>
        <p:spPr>
          <a:xfrm>
            <a:off x="3017246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7A714D7-636F-3B3B-F835-EFAC4667B8AA}"/>
              </a:ext>
            </a:extLst>
          </p:cNvPr>
          <p:cNvSpPr/>
          <p:nvPr/>
        </p:nvSpPr>
        <p:spPr>
          <a:xfrm>
            <a:off x="3646281" y="3356225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7DB6A3C-1890-8B5A-9A5F-DC8D79B3A5FC}"/>
              </a:ext>
            </a:extLst>
          </p:cNvPr>
          <p:cNvSpPr/>
          <p:nvPr/>
        </p:nvSpPr>
        <p:spPr>
          <a:xfrm>
            <a:off x="4248705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E38B65-2805-970B-8EDC-64B7E183DD6E}"/>
              </a:ext>
            </a:extLst>
          </p:cNvPr>
          <p:cNvSpPr/>
          <p:nvPr/>
        </p:nvSpPr>
        <p:spPr>
          <a:xfrm>
            <a:off x="4877740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6597030-3A28-F8E4-45AD-865C54B2D998}"/>
              </a:ext>
            </a:extLst>
          </p:cNvPr>
          <p:cNvSpPr/>
          <p:nvPr/>
        </p:nvSpPr>
        <p:spPr>
          <a:xfrm>
            <a:off x="550677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FA1BE06-C71B-0DDC-E6C5-EC3F21233013}"/>
              </a:ext>
            </a:extLst>
          </p:cNvPr>
          <p:cNvSpPr/>
          <p:nvPr/>
        </p:nvSpPr>
        <p:spPr>
          <a:xfrm>
            <a:off x="610861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D9449CF-E15E-35CE-7797-A9F25074E985}"/>
              </a:ext>
            </a:extLst>
          </p:cNvPr>
          <p:cNvSpPr/>
          <p:nvPr/>
        </p:nvSpPr>
        <p:spPr>
          <a:xfrm>
            <a:off x="6737650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28AAB03-61F8-6B70-1BF8-CA0466533CAA}"/>
              </a:ext>
            </a:extLst>
          </p:cNvPr>
          <p:cNvSpPr/>
          <p:nvPr/>
        </p:nvSpPr>
        <p:spPr>
          <a:xfrm>
            <a:off x="7366685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56764FFF-ADCA-5064-3453-7E25949E37EF}"/>
              </a:ext>
            </a:extLst>
          </p:cNvPr>
          <p:cNvSpPr/>
          <p:nvPr/>
        </p:nvSpPr>
        <p:spPr>
          <a:xfrm>
            <a:off x="8018580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B029CAA-DFA4-67B5-2A8E-801B24D59E5C}"/>
              </a:ext>
            </a:extLst>
          </p:cNvPr>
          <p:cNvSpPr/>
          <p:nvPr/>
        </p:nvSpPr>
        <p:spPr>
          <a:xfrm>
            <a:off x="8647615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5C31008-74D8-83DB-1D51-D7F02CC439B5}"/>
              </a:ext>
            </a:extLst>
          </p:cNvPr>
          <p:cNvSpPr/>
          <p:nvPr/>
        </p:nvSpPr>
        <p:spPr>
          <a:xfrm>
            <a:off x="927665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E5B5457-8D33-E7E6-7D92-1FC486119261}"/>
              </a:ext>
            </a:extLst>
          </p:cNvPr>
          <p:cNvSpPr/>
          <p:nvPr/>
        </p:nvSpPr>
        <p:spPr>
          <a:xfrm>
            <a:off x="987849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CFB1BAE2-9DD5-F91C-5F96-47A93BD5E962}"/>
              </a:ext>
            </a:extLst>
          </p:cNvPr>
          <p:cNvSpPr/>
          <p:nvPr/>
        </p:nvSpPr>
        <p:spPr>
          <a:xfrm>
            <a:off x="10507525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02379A19-E449-0598-4A63-9BA9A8C83E65}"/>
              </a:ext>
            </a:extLst>
          </p:cNvPr>
          <p:cNvSpPr/>
          <p:nvPr/>
        </p:nvSpPr>
        <p:spPr>
          <a:xfrm>
            <a:off x="11136560" y="335722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8DEFB77-CB24-DC48-A1CA-86E6622F010C}"/>
              </a:ext>
            </a:extLst>
          </p:cNvPr>
          <p:cNvSpPr txBox="1"/>
          <p:nvPr/>
        </p:nvSpPr>
        <p:spPr>
          <a:xfrm>
            <a:off x="-85867" y="29878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下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B828CBC-4863-4AE9-0C0B-E8F9F63F45D7}"/>
              </a:ext>
            </a:extLst>
          </p:cNvPr>
          <p:cNvSpPr txBox="1"/>
          <p:nvPr/>
        </p:nvSpPr>
        <p:spPr>
          <a:xfrm>
            <a:off x="636918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0</a:t>
            </a:r>
            <a:endParaRPr kumimoji="1"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70689A4-8961-75CB-CA81-972C3A0B42F0}"/>
              </a:ext>
            </a:extLst>
          </p:cNvPr>
          <p:cNvSpPr txBox="1"/>
          <p:nvPr/>
        </p:nvSpPr>
        <p:spPr>
          <a:xfrm>
            <a:off x="1270517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8BFDC1-43AA-A032-F784-3069C80AFC45}"/>
              </a:ext>
            </a:extLst>
          </p:cNvPr>
          <p:cNvSpPr txBox="1"/>
          <p:nvPr/>
        </p:nvSpPr>
        <p:spPr>
          <a:xfrm>
            <a:off x="1893376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3ACA9D-D201-4FC5-9FED-DC56E4629F06}"/>
              </a:ext>
            </a:extLst>
          </p:cNvPr>
          <p:cNvSpPr txBox="1"/>
          <p:nvPr/>
        </p:nvSpPr>
        <p:spPr>
          <a:xfrm>
            <a:off x="2472635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FFAC442-418E-9AAD-9398-4A8263E8B3EA}"/>
              </a:ext>
            </a:extLst>
          </p:cNvPr>
          <p:cNvSpPr txBox="1"/>
          <p:nvPr/>
        </p:nvSpPr>
        <p:spPr>
          <a:xfrm>
            <a:off x="3106234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4230D3-95C9-F27F-E0B9-8EBD4ED49A2F}"/>
              </a:ext>
            </a:extLst>
          </p:cNvPr>
          <p:cNvSpPr txBox="1"/>
          <p:nvPr/>
        </p:nvSpPr>
        <p:spPr>
          <a:xfrm>
            <a:off x="3729093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5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E6F6250-92AD-1AA6-5B82-82FCDF1ECB48}"/>
              </a:ext>
            </a:extLst>
          </p:cNvPr>
          <p:cNvSpPr txBox="1"/>
          <p:nvPr/>
        </p:nvSpPr>
        <p:spPr>
          <a:xfrm>
            <a:off x="4350970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</a:t>
            </a:r>
            <a:endParaRPr kumimoji="1"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885266B-569D-132E-AF8E-A07B55577C0D}"/>
              </a:ext>
            </a:extLst>
          </p:cNvPr>
          <p:cNvSpPr txBox="1"/>
          <p:nvPr/>
        </p:nvSpPr>
        <p:spPr>
          <a:xfrm>
            <a:off x="4984569" y="29734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7</a:t>
            </a:r>
            <a:endParaRPr kumimoji="1"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A80FD2-C23C-4CB1-9385-9C78EB00FD98}"/>
              </a:ext>
            </a:extLst>
          </p:cNvPr>
          <p:cNvSpPr txBox="1"/>
          <p:nvPr/>
        </p:nvSpPr>
        <p:spPr>
          <a:xfrm>
            <a:off x="5607428" y="29734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B465ACF-D56D-6E3E-EC7E-EAE4756ABD2E}"/>
              </a:ext>
            </a:extLst>
          </p:cNvPr>
          <p:cNvSpPr txBox="1"/>
          <p:nvPr/>
        </p:nvSpPr>
        <p:spPr>
          <a:xfrm>
            <a:off x="6186687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</a:t>
            </a:r>
            <a:endParaRPr kumimoji="1"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9EBD4B1-517F-5284-0792-F67B76FF2888}"/>
              </a:ext>
            </a:extLst>
          </p:cNvPr>
          <p:cNvSpPr txBox="1"/>
          <p:nvPr/>
        </p:nvSpPr>
        <p:spPr>
          <a:xfrm>
            <a:off x="6782439" y="298059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0</a:t>
            </a:r>
            <a:endParaRPr kumimoji="1"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716CB0-BD41-E158-A6E6-D953E9CFB1D9}"/>
              </a:ext>
            </a:extLst>
          </p:cNvPr>
          <p:cNvSpPr txBox="1"/>
          <p:nvPr/>
        </p:nvSpPr>
        <p:spPr>
          <a:xfrm>
            <a:off x="7397756" y="2973428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1</a:t>
            </a:r>
            <a:endParaRPr kumimoji="1"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FC0A3DB-0EBB-400A-4238-4A1D4BE4E975}"/>
              </a:ext>
            </a:extLst>
          </p:cNvPr>
          <p:cNvSpPr txBox="1"/>
          <p:nvPr/>
        </p:nvSpPr>
        <p:spPr>
          <a:xfrm>
            <a:off x="8045726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</a:t>
            </a:r>
            <a:endParaRPr kumimoji="1"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1FAFDBF-EF3F-2921-1944-E99A883BC918}"/>
              </a:ext>
            </a:extLst>
          </p:cNvPr>
          <p:cNvSpPr txBox="1"/>
          <p:nvPr/>
        </p:nvSpPr>
        <p:spPr>
          <a:xfrm>
            <a:off x="8658802" y="29840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3</a:t>
            </a:r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1F5DADF-FFB4-90DB-EA46-15AD44A69EF0}"/>
              </a:ext>
            </a:extLst>
          </p:cNvPr>
          <p:cNvSpPr txBox="1"/>
          <p:nvPr/>
        </p:nvSpPr>
        <p:spPr>
          <a:xfrm>
            <a:off x="9308105" y="298423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4</a:t>
            </a:r>
            <a:endParaRPr kumimoji="1"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2E5FF04-B5DE-F499-6565-431316F52306}"/>
              </a:ext>
            </a:extLst>
          </p:cNvPr>
          <p:cNvSpPr txBox="1"/>
          <p:nvPr/>
        </p:nvSpPr>
        <p:spPr>
          <a:xfrm>
            <a:off x="9917097" y="29854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5</a:t>
            </a:r>
            <a:endParaRPr kumimoji="1"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0DC685-7370-52F1-01EF-C4E8F58ED230}"/>
              </a:ext>
            </a:extLst>
          </p:cNvPr>
          <p:cNvSpPr txBox="1"/>
          <p:nvPr/>
        </p:nvSpPr>
        <p:spPr>
          <a:xfrm>
            <a:off x="10529952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6</a:t>
            </a:r>
            <a:endParaRPr kumimoji="1"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09E0046-7475-E2F5-C367-DC1A45600E4E}"/>
              </a:ext>
            </a:extLst>
          </p:cNvPr>
          <p:cNvSpPr txBox="1"/>
          <p:nvPr/>
        </p:nvSpPr>
        <p:spPr>
          <a:xfrm>
            <a:off x="11179255" y="296489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7</a:t>
            </a:r>
            <a:endParaRPr kumimoji="1" lang="zh-CN" altLang="en-US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9976E1F-779C-B70E-4B0B-6C31E18BF576}"/>
              </a:ext>
            </a:extLst>
          </p:cNvPr>
          <p:cNvSpPr/>
          <p:nvPr/>
        </p:nvSpPr>
        <p:spPr>
          <a:xfrm>
            <a:off x="479376" y="2980591"/>
            <a:ext cx="4328679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A62020F-2A72-31DF-18AB-C10146AB655D}"/>
              </a:ext>
            </a:extLst>
          </p:cNvPr>
          <p:cNvSpPr/>
          <p:nvPr/>
        </p:nvSpPr>
        <p:spPr>
          <a:xfrm>
            <a:off x="6093070" y="2974131"/>
            <a:ext cx="4344770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6" name="直线箭头连接符 45">
            <a:extLst>
              <a:ext uri="{FF2B5EF4-FFF2-40B4-BE49-F238E27FC236}">
                <a16:creationId xmlns:a16="http://schemas.microsoft.com/office/drawing/2014/main" id="{A05307D5-9B19-0EBF-5A8C-C2B6381F3E8B}"/>
              </a:ext>
            </a:extLst>
          </p:cNvPr>
          <p:cNvCxnSpPr>
            <a:cxnSpLocks/>
            <a:stCxn id="43" idx="2"/>
          </p:cNvCxnSpPr>
          <p:nvPr/>
        </p:nvCxnSpPr>
        <p:spPr>
          <a:xfrm>
            <a:off x="2643716" y="5422403"/>
            <a:ext cx="2804212" cy="93860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线箭头连接符 47">
            <a:extLst>
              <a:ext uri="{FF2B5EF4-FFF2-40B4-BE49-F238E27FC236}">
                <a16:creationId xmlns:a16="http://schemas.microsoft.com/office/drawing/2014/main" id="{F5C43D0A-944C-AF17-636F-2635ACAFF6AC}"/>
              </a:ext>
            </a:extLst>
          </p:cNvPr>
          <p:cNvCxnSpPr>
            <a:cxnSpLocks/>
            <a:stCxn id="44" idx="2"/>
          </p:cNvCxnSpPr>
          <p:nvPr/>
        </p:nvCxnSpPr>
        <p:spPr>
          <a:xfrm flipH="1">
            <a:off x="6082706" y="5415943"/>
            <a:ext cx="2182749" cy="9450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C5C60FB5-04AF-58A0-D37D-E8A8E6866BBE}"/>
              </a:ext>
            </a:extLst>
          </p:cNvPr>
          <p:cNvSpPr txBox="1"/>
          <p:nvPr/>
        </p:nvSpPr>
        <p:spPr>
          <a:xfrm>
            <a:off x="5043011" y="651605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两部分重合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0F28CCDA-A42E-D43F-3803-ACB8E1A1ED8C}"/>
              </a:ext>
            </a:extLst>
          </p:cNvPr>
          <p:cNvSpPr/>
          <p:nvPr/>
        </p:nvSpPr>
        <p:spPr>
          <a:xfrm>
            <a:off x="543955" y="3278285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B6363291-92F5-1D06-E3E4-91D82AE3164C}"/>
              </a:ext>
            </a:extLst>
          </p:cNvPr>
          <p:cNvSpPr/>
          <p:nvPr/>
        </p:nvSpPr>
        <p:spPr>
          <a:xfrm>
            <a:off x="2962089" y="3275398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9B7EA072-D8A4-1C6F-F9E3-54BF067DF717}"/>
              </a:ext>
            </a:extLst>
          </p:cNvPr>
          <p:cNvSpPr/>
          <p:nvPr/>
        </p:nvSpPr>
        <p:spPr>
          <a:xfrm>
            <a:off x="6096359" y="3269246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EBDE79-D618-97F1-0A41-0784BBDFB841}"/>
              </a:ext>
            </a:extLst>
          </p:cNvPr>
          <p:cNvSpPr/>
          <p:nvPr/>
        </p:nvSpPr>
        <p:spPr>
          <a:xfrm>
            <a:off x="8611851" y="3295201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54" name="直线箭头连接符 53">
            <a:extLst>
              <a:ext uri="{FF2B5EF4-FFF2-40B4-BE49-F238E27FC236}">
                <a16:creationId xmlns:a16="http://schemas.microsoft.com/office/drawing/2014/main" id="{5EFE2C2C-E83A-5ECD-6674-F559E8FED6B0}"/>
              </a:ext>
            </a:extLst>
          </p:cNvPr>
          <p:cNvCxnSpPr>
            <a:cxnSpLocks/>
          </p:cNvCxnSpPr>
          <p:nvPr/>
        </p:nvCxnSpPr>
        <p:spPr>
          <a:xfrm flipH="1">
            <a:off x="2707905" y="5301558"/>
            <a:ext cx="1226230" cy="586918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线箭头连接符 57">
            <a:extLst>
              <a:ext uri="{FF2B5EF4-FFF2-40B4-BE49-F238E27FC236}">
                <a16:creationId xmlns:a16="http://schemas.microsoft.com/office/drawing/2014/main" id="{5FC3A1D3-DE10-958A-23FB-1F4E6F5E00C3}"/>
              </a:ext>
            </a:extLst>
          </p:cNvPr>
          <p:cNvCxnSpPr>
            <a:cxnSpLocks/>
          </p:cNvCxnSpPr>
          <p:nvPr/>
        </p:nvCxnSpPr>
        <p:spPr>
          <a:xfrm>
            <a:off x="1417733" y="5301558"/>
            <a:ext cx="1243647" cy="586918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4D4D597D-DEAB-44C6-2DD5-240FDD4D8326}"/>
              </a:ext>
            </a:extLst>
          </p:cNvPr>
          <p:cNvSpPr txBox="1"/>
          <p:nvPr/>
        </p:nvSpPr>
        <p:spPr>
          <a:xfrm>
            <a:off x="1815362" y="59400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两部分重合</a:t>
            </a:r>
          </a:p>
        </p:txBody>
      </p:sp>
      <p:cxnSp>
        <p:nvCxnSpPr>
          <p:cNvPr id="64" name="直线箭头连接符 63">
            <a:extLst>
              <a:ext uri="{FF2B5EF4-FFF2-40B4-BE49-F238E27FC236}">
                <a16:creationId xmlns:a16="http://schemas.microsoft.com/office/drawing/2014/main" id="{0E9D17CA-5275-3B8E-4E65-971882BCB13A}"/>
              </a:ext>
            </a:extLst>
          </p:cNvPr>
          <p:cNvCxnSpPr>
            <a:cxnSpLocks/>
          </p:cNvCxnSpPr>
          <p:nvPr/>
        </p:nvCxnSpPr>
        <p:spPr>
          <a:xfrm flipH="1">
            <a:off x="8292929" y="5335530"/>
            <a:ext cx="1226230" cy="586918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线箭头连接符 64">
            <a:extLst>
              <a:ext uri="{FF2B5EF4-FFF2-40B4-BE49-F238E27FC236}">
                <a16:creationId xmlns:a16="http://schemas.microsoft.com/office/drawing/2014/main" id="{E753D477-CF65-C09E-B354-A2B0C94B3A0B}"/>
              </a:ext>
            </a:extLst>
          </p:cNvPr>
          <p:cNvCxnSpPr>
            <a:cxnSpLocks/>
          </p:cNvCxnSpPr>
          <p:nvPr/>
        </p:nvCxnSpPr>
        <p:spPr>
          <a:xfrm>
            <a:off x="7002757" y="5335530"/>
            <a:ext cx="1243647" cy="586918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65">
            <a:extLst>
              <a:ext uri="{FF2B5EF4-FFF2-40B4-BE49-F238E27FC236}">
                <a16:creationId xmlns:a16="http://schemas.microsoft.com/office/drawing/2014/main" id="{48485584-654C-A3E4-68F3-1BEADEAFED92}"/>
              </a:ext>
            </a:extLst>
          </p:cNvPr>
          <p:cNvSpPr txBox="1"/>
          <p:nvPr/>
        </p:nvSpPr>
        <p:spPr>
          <a:xfrm>
            <a:off x="7400386" y="59740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两部分重合</a:t>
            </a:r>
          </a:p>
        </p:txBody>
      </p:sp>
      <p:cxnSp>
        <p:nvCxnSpPr>
          <p:cNvPr id="67" name="直线箭头连接符 66">
            <a:extLst>
              <a:ext uri="{FF2B5EF4-FFF2-40B4-BE49-F238E27FC236}">
                <a16:creationId xmlns:a16="http://schemas.microsoft.com/office/drawing/2014/main" id="{16F8882A-CB43-C318-F6D5-CCAB884507E6}"/>
              </a:ext>
            </a:extLst>
          </p:cNvPr>
          <p:cNvCxnSpPr>
            <a:cxnSpLocks/>
            <a:endCxn id="69" idx="2"/>
          </p:cNvCxnSpPr>
          <p:nvPr/>
        </p:nvCxnSpPr>
        <p:spPr>
          <a:xfrm flipV="1">
            <a:off x="1386402" y="2219982"/>
            <a:ext cx="4023199" cy="1040716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FB9D833F-4A28-8424-94DB-340DCC46906C}"/>
              </a:ext>
            </a:extLst>
          </p:cNvPr>
          <p:cNvSpPr txBox="1"/>
          <p:nvPr/>
        </p:nvSpPr>
        <p:spPr>
          <a:xfrm>
            <a:off x="4624771" y="185065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这四部分重合</a:t>
            </a:r>
          </a:p>
        </p:txBody>
      </p:sp>
      <p:cxnSp>
        <p:nvCxnSpPr>
          <p:cNvPr id="70" name="直线箭头连接符 69">
            <a:extLst>
              <a:ext uri="{FF2B5EF4-FFF2-40B4-BE49-F238E27FC236}">
                <a16:creationId xmlns:a16="http://schemas.microsoft.com/office/drawing/2014/main" id="{4504BED4-220E-7674-3239-3B8E72D7E9CC}"/>
              </a:ext>
            </a:extLst>
          </p:cNvPr>
          <p:cNvCxnSpPr>
            <a:cxnSpLocks/>
            <a:endCxn id="69" idx="2"/>
          </p:cNvCxnSpPr>
          <p:nvPr/>
        </p:nvCxnSpPr>
        <p:spPr>
          <a:xfrm flipV="1">
            <a:off x="3701986" y="2219982"/>
            <a:ext cx="1707615" cy="1051412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线箭头连接符 72">
            <a:extLst>
              <a:ext uri="{FF2B5EF4-FFF2-40B4-BE49-F238E27FC236}">
                <a16:creationId xmlns:a16="http://schemas.microsoft.com/office/drawing/2014/main" id="{408B4ADC-2DBE-99AD-DDB6-64BD6AEA342E}"/>
              </a:ext>
            </a:extLst>
          </p:cNvPr>
          <p:cNvCxnSpPr>
            <a:cxnSpLocks/>
            <a:endCxn id="69" idx="2"/>
          </p:cNvCxnSpPr>
          <p:nvPr/>
        </p:nvCxnSpPr>
        <p:spPr>
          <a:xfrm flipH="1" flipV="1">
            <a:off x="5409601" y="2219982"/>
            <a:ext cx="1586478" cy="1052923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线箭头连接符 74">
            <a:extLst>
              <a:ext uri="{FF2B5EF4-FFF2-40B4-BE49-F238E27FC236}">
                <a16:creationId xmlns:a16="http://schemas.microsoft.com/office/drawing/2014/main" id="{077BF05B-5363-2C9D-DB29-5F32180BC481}"/>
              </a:ext>
            </a:extLst>
          </p:cNvPr>
          <p:cNvCxnSpPr>
            <a:cxnSpLocks/>
            <a:stCxn id="51" idx="0"/>
            <a:endCxn id="69" idx="2"/>
          </p:cNvCxnSpPr>
          <p:nvPr/>
        </p:nvCxnSpPr>
        <p:spPr>
          <a:xfrm flipH="1" flipV="1">
            <a:off x="5409601" y="2219982"/>
            <a:ext cx="4101971" cy="1075219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605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66" grpId="0"/>
      <p:bldP spid="6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4F6E39-C546-3C20-1053-5FA6471DE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Next</a:t>
            </a:r>
            <a:r>
              <a:rPr kumimoji="1" lang="zh-CN" altLang="en-US" dirty="0"/>
              <a:t>数组原理图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73C279-F69F-8EC5-F325-1EA4FD0BB9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4757" y="1053001"/>
            <a:ext cx="11835899" cy="619646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如果</a:t>
            </a:r>
            <a:r>
              <a:rPr kumimoji="1" lang="en-US" altLang="zh-CN" dirty="0"/>
              <a:t>P[7]≠P[16]</a:t>
            </a:r>
            <a:r>
              <a:rPr kumimoji="1" lang="zh-CN" altLang="en-US" dirty="0"/>
              <a:t>，假设</a:t>
            </a:r>
            <a:r>
              <a:rPr kumimoji="1" lang="en-US" altLang="zh-CN" dirty="0"/>
              <a:t>next[7]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8AC1D9-5B49-121D-5EFF-FC4A65973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6</a:t>
            </a:fld>
            <a:endParaRPr 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45C0852-6368-86CA-797E-AF58E89BEEFE}"/>
              </a:ext>
            </a:extLst>
          </p:cNvPr>
          <p:cNvSpPr/>
          <p:nvPr/>
        </p:nvSpPr>
        <p:spPr>
          <a:xfrm>
            <a:off x="528301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D8BBDB2-F42E-F384-F5DC-073C8A92AB9D}"/>
              </a:ext>
            </a:extLst>
          </p:cNvPr>
          <p:cNvSpPr/>
          <p:nvPr/>
        </p:nvSpPr>
        <p:spPr>
          <a:xfrm>
            <a:off x="1157336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813F708F-719F-D60C-1840-8D8DFEAD1D00}"/>
              </a:ext>
            </a:extLst>
          </p:cNvPr>
          <p:cNvSpPr/>
          <p:nvPr/>
        </p:nvSpPr>
        <p:spPr>
          <a:xfrm>
            <a:off x="178637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A470781-98ED-6BFB-C917-74738756514C}"/>
              </a:ext>
            </a:extLst>
          </p:cNvPr>
          <p:cNvSpPr/>
          <p:nvPr/>
        </p:nvSpPr>
        <p:spPr>
          <a:xfrm>
            <a:off x="2388211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E5FB629-FA1A-CC29-A871-6AACBEF73E11}"/>
              </a:ext>
            </a:extLst>
          </p:cNvPr>
          <p:cNvSpPr/>
          <p:nvPr/>
        </p:nvSpPr>
        <p:spPr>
          <a:xfrm>
            <a:off x="3017246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7A714D7-636F-3B3B-F835-EFAC4667B8AA}"/>
              </a:ext>
            </a:extLst>
          </p:cNvPr>
          <p:cNvSpPr/>
          <p:nvPr/>
        </p:nvSpPr>
        <p:spPr>
          <a:xfrm>
            <a:off x="3646281" y="3356225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7DB6A3C-1890-8B5A-9A5F-DC8D79B3A5FC}"/>
              </a:ext>
            </a:extLst>
          </p:cNvPr>
          <p:cNvSpPr/>
          <p:nvPr/>
        </p:nvSpPr>
        <p:spPr>
          <a:xfrm>
            <a:off x="4248705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E38B65-2805-970B-8EDC-64B7E183DD6E}"/>
              </a:ext>
            </a:extLst>
          </p:cNvPr>
          <p:cNvSpPr/>
          <p:nvPr/>
        </p:nvSpPr>
        <p:spPr>
          <a:xfrm>
            <a:off x="4877740" y="332314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46597030-3A28-F8E4-45AD-865C54B2D998}"/>
              </a:ext>
            </a:extLst>
          </p:cNvPr>
          <p:cNvSpPr/>
          <p:nvPr/>
        </p:nvSpPr>
        <p:spPr>
          <a:xfrm>
            <a:off x="550677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FA1BE06-C71B-0DDC-E6C5-EC3F21233013}"/>
              </a:ext>
            </a:extLst>
          </p:cNvPr>
          <p:cNvSpPr/>
          <p:nvPr/>
        </p:nvSpPr>
        <p:spPr>
          <a:xfrm>
            <a:off x="6108615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BD9449CF-E15E-35CE-7797-A9F25074E985}"/>
              </a:ext>
            </a:extLst>
          </p:cNvPr>
          <p:cNvSpPr/>
          <p:nvPr/>
        </p:nvSpPr>
        <p:spPr>
          <a:xfrm>
            <a:off x="6737650" y="3334171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28AAB03-61F8-6B70-1BF8-CA0466533CAA}"/>
              </a:ext>
            </a:extLst>
          </p:cNvPr>
          <p:cNvSpPr/>
          <p:nvPr/>
        </p:nvSpPr>
        <p:spPr>
          <a:xfrm>
            <a:off x="7366685" y="3345198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56764FFF-ADCA-5064-3453-7E25949E37EF}"/>
              </a:ext>
            </a:extLst>
          </p:cNvPr>
          <p:cNvSpPr/>
          <p:nvPr/>
        </p:nvSpPr>
        <p:spPr>
          <a:xfrm>
            <a:off x="8018580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B029CAA-DFA4-67B5-2A8E-801B24D59E5C}"/>
              </a:ext>
            </a:extLst>
          </p:cNvPr>
          <p:cNvSpPr/>
          <p:nvPr/>
        </p:nvSpPr>
        <p:spPr>
          <a:xfrm>
            <a:off x="8647615" y="3335170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5C31008-74D8-83DB-1D51-D7F02CC439B5}"/>
              </a:ext>
            </a:extLst>
          </p:cNvPr>
          <p:cNvSpPr/>
          <p:nvPr/>
        </p:nvSpPr>
        <p:spPr>
          <a:xfrm>
            <a:off x="927665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E5B5457-8D33-E7E6-7D92-1FC486119261}"/>
              </a:ext>
            </a:extLst>
          </p:cNvPr>
          <p:cNvSpPr/>
          <p:nvPr/>
        </p:nvSpPr>
        <p:spPr>
          <a:xfrm>
            <a:off x="9878490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CFB1BAE2-9DD5-F91C-5F96-47A93BD5E962}"/>
              </a:ext>
            </a:extLst>
          </p:cNvPr>
          <p:cNvSpPr/>
          <p:nvPr/>
        </p:nvSpPr>
        <p:spPr>
          <a:xfrm>
            <a:off x="10507525" y="3346197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02379A19-E449-0598-4A63-9BA9A8C83E65}"/>
              </a:ext>
            </a:extLst>
          </p:cNvPr>
          <p:cNvSpPr/>
          <p:nvPr/>
        </p:nvSpPr>
        <p:spPr>
          <a:xfrm>
            <a:off x="11136560" y="3357224"/>
            <a:ext cx="504056" cy="1944216"/>
          </a:xfrm>
          <a:prstGeom prst="ellipse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8DEFB77-CB24-DC48-A1CA-86E6622F010C}"/>
              </a:ext>
            </a:extLst>
          </p:cNvPr>
          <p:cNvSpPr txBox="1"/>
          <p:nvPr/>
        </p:nvSpPr>
        <p:spPr>
          <a:xfrm>
            <a:off x="-85867" y="29878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下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B828CBC-4863-4AE9-0C0B-E8F9F63F45D7}"/>
              </a:ext>
            </a:extLst>
          </p:cNvPr>
          <p:cNvSpPr txBox="1"/>
          <p:nvPr/>
        </p:nvSpPr>
        <p:spPr>
          <a:xfrm>
            <a:off x="636918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0</a:t>
            </a:r>
            <a:endParaRPr kumimoji="1"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70689A4-8961-75CB-CA81-972C3A0B42F0}"/>
              </a:ext>
            </a:extLst>
          </p:cNvPr>
          <p:cNvSpPr txBox="1"/>
          <p:nvPr/>
        </p:nvSpPr>
        <p:spPr>
          <a:xfrm>
            <a:off x="1270517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8BFDC1-43AA-A032-F784-3069C80AFC45}"/>
              </a:ext>
            </a:extLst>
          </p:cNvPr>
          <p:cNvSpPr txBox="1"/>
          <p:nvPr/>
        </p:nvSpPr>
        <p:spPr>
          <a:xfrm>
            <a:off x="1893376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3ACA9D-D201-4FC5-9FED-DC56E4629F06}"/>
              </a:ext>
            </a:extLst>
          </p:cNvPr>
          <p:cNvSpPr txBox="1"/>
          <p:nvPr/>
        </p:nvSpPr>
        <p:spPr>
          <a:xfrm>
            <a:off x="2472635" y="29768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3</a:t>
            </a:r>
            <a:endParaRPr kumimoji="1"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FFAC442-418E-9AAD-9398-4A8263E8B3EA}"/>
              </a:ext>
            </a:extLst>
          </p:cNvPr>
          <p:cNvSpPr txBox="1"/>
          <p:nvPr/>
        </p:nvSpPr>
        <p:spPr>
          <a:xfrm>
            <a:off x="3106234" y="29758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4</a:t>
            </a:r>
            <a:endParaRPr kumimoji="1"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C4230D3-95C9-F27F-E0B9-8EBD4ED49A2F}"/>
              </a:ext>
            </a:extLst>
          </p:cNvPr>
          <p:cNvSpPr txBox="1"/>
          <p:nvPr/>
        </p:nvSpPr>
        <p:spPr>
          <a:xfrm>
            <a:off x="3729093" y="297586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5</a:t>
            </a:r>
            <a:endParaRPr kumimoji="1"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E6F6250-92AD-1AA6-5B82-82FCDF1ECB48}"/>
              </a:ext>
            </a:extLst>
          </p:cNvPr>
          <p:cNvSpPr txBox="1"/>
          <p:nvPr/>
        </p:nvSpPr>
        <p:spPr>
          <a:xfrm>
            <a:off x="4350970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6</a:t>
            </a:r>
            <a:endParaRPr kumimoji="1"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885266B-569D-132E-AF8E-A07B55577C0D}"/>
              </a:ext>
            </a:extLst>
          </p:cNvPr>
          <p:cNvSpPr txBox="1"/>
          <p:nvPr/>
        </p:nvSpPr>
        <p:spPr>
          <a:xfrm>
            <a:off x="4984569" y="29734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7</a:t>
            </a:r>
            <a:endParaRPr kumimoji="1"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A80FD2-C23C-4CB1-9385-9C78EB00FD98}"/>
              </a:ext>
            </a:extLst>
          </p:cNvPr>
          <p:cNvSpPr txBox="1"/>
          <p:nvPr/>
        </p:nvSpPr>
        <p:spPr>
          <a:xfrm>
            <a:off x="5607428" y="29734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8</a:t>
            </a:r>
            <a:endParaRPr kumimoji="1"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B465ACF-D56D-6E3E-EC7E-EAE4756ABD2E}"/>
              </a:ext>
            </a:extLst>
          </p:cNvPr>
          <p:cNvSpPr txBox="1"/>
          <p:nvPr/>
        </p:nvSpPr>
        <p:spPr>
          <a:xfrm>
            <a:off x="6186687" y="29744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9</a:t>
            </a:r>
            <a:endParaRPr kumimoji="1"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9EBD4B1-517F-5284-0792-F67B76FF2888}"/>
              </a:ext>
            </a:extLst>
          </p:cNvPr>
          <p:cNvSpPr txBox="1"/>
          <p:nvPr/>
        </p:nvSpPr>
        <p:spPr>
          <a:xfrm>
            <a:off x="6782439" y="298059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0</a:t>
            </a:r>
            <a:endParaRPr kumimoji="1"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716CB0-BD41-E158-A6E6-D953E9CFB1D9}"/>
              </a:ext>
            </a:extLst>
          </p:cNvPr>
          <p:cNvSpPr txBox="1"/>
          <p:nvPr/>
        </p:nvSpPr>
        <p:spPr>
          <a:xfrm>
            <a:off x="7397756" y="2973428"/>
            <a:ext cx="4240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1</a:t>
            </a:r>
            <a:endParaRPr kumimoji="1"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FC0A3DB-0EBB-400A-4238-4A1D4BE4E975}"/>
              </a:ext>
            </a:extLst>
          </p:cNvPr>
          <p:cNvSpPr txBox="1"/>
          <p:nvPr/>
        </p:nvSpPr>
        <p:spPr>
          <a:xfrm>
            <a:off x="8045726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2</a:t>
            </a:r>
            <a:endParaRPr kumimoji="1"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1FAFDBF-EF3F-2921-1944-E99A883BC918}"/>
              </a:ext>
            </a:extLst>
          </p:cNvPr>
          <p:cNvSpPr txBox="1"/>
          <p:nvPr/>
        </p:nvSpPr>
        <p:spPr>
          <a:xfrm>
            <a:off x="8658802" y="29840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3</a:t>
            </a:r>
            <a:endParaRPr kumimoji="1"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1F5DADF-FFB4-90DB-EA46-15AD44A69EF0}"/>
              </a:ext>
            </a:extLst>
          </p:cNvPr>
          <p:cNvSpPr txBox="1"/>
          <p:nvPr/>
        </p:nvSpPr>
        <p:spPr>
          <a:xfrm>
            <a:off x="9308105" y="298423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4</a:t>
            </a:r>
            <a:endParaRPr kumimoji="1"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2E5FF04-B5DE-F499-6565-431316F52306}"/>
              </a:ext>
            </a:extLst>
          </p:cNvPr>
          <p:cNvSpPr txBox="1"/>
          <p:nvPr/>
        </p:nvSpPr>
        <p:spPr>
          <a:xfrm>
            <a:off x="9917097" y="29854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5</a:t>
            </a:r>
            <a:endParaRPr kumimoji="1"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0DC685-7370-52F1-01EF-C4E8F58ED230}"/>
              </a:ext>
            </a:extLst>
          </p:cNvPr>
          <p:cNvSpPr txBox="1"/>
          <p:nvPr/>
        </p:nvSpPr>
        <p:spPr>
          <a:xfrm>
            <a:off x="10529952" y="29767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6</a:t>
            </a:r>
            <a:endParaRPr kumimoji="1"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09E0046-7475-E2F5-C367-DC1A45600E4E}"/>
              </a:ext>
            </a:extLst>
          </p:cNvPr>
          <p:cNvSpPr txBox="1"/>
          <p:nvPr/>
        </p:nvSpPr>
        <p:spPr>
          <a:xfrm>
            <a:off x="11179255" y="296489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17</a:t>
            </a:r>
            <a:endParaRPr kumimoji="1" lang="zh-CN" altLang="en-US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9976E1F-779C-B70E-4B0B-6C31E18BF576}"/>
              </a:ext>
            </a:extLst>
          </p:cNvPr>
          <p:cNvSpPr/>
          <p:nvPr/>
        </p:nvSpPr>
        <p:spPr>
          <a:xfrm>
            <a:off x="479376" y="2980591"/>
            <a:ext cx="4328679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A62020F-2A72-31DF-18AB-C10146AB655D}"/>
              </a:ext>
            </a:extLst>
          </p:cNvPr>
          <p:cNvSpPr/>
          <p:nvPr/>
        </p:nvSpPr>
        <p:spPr>
          <a:xfrm>
            <a:off x="6093070" y="2974131"/>
            <a:ext cx="4344770" cy="244181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57" name="直线箭头连接符 56">
            <a:extLst>
              <a:ext uri="{FF2B5EF4-FFF2-40B4-BE49-F238E27FC236}">
                <a16:creationId xmlns:a16="http://schemas.microsoft.com/office/drawing/2014/main" id="{04C0E51F-6D0B-BB7F-3E09-A9049F8A04D2}"/>
              </a:ext>
            </a:extLst>
          </p:cNvPr>
          <p:cNvCxnSpPr>
            <a:cxnSpLocks/>
          </p:cNvCxnSpPr>
          <p:nvPr/>
        </p:nvCxnSpPr>
        <p:spPr>
          <a:xfrm flipH="1" flipV="1">
            <a:off x="10802349" y="5406572"/>
            <a:ext cx="7100" cy="587999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C4238106-246E-8C47-8EA9-996270793669}"/>
              </a:ext>
            </a:extLst>
          </p:cNvPr>
          <p:cNvSpPr txBox="1"/>
          <p:nvPr/>
        </p:nvSpPr>
        <p:spPr>
          <a:xfrm>
            <a:off x="10528520" y="6092631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 err="1">
                <a:solidFill>
                  <a:schemeClr val="accent1"/>
                </a:solidFill>
              </a:rPr>
              <a:t>i</a:t>
            </a:r>
            <a:r>
              <a:rPr kumimoji="1" lang="en-US" altLang="zh-CN" b="1" dirty="0">
                <a:solidFill>
                  <a:schemeClr val="accent1"/>
                </a:solidFill>
              </a:rPr>
              <a:t>=16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  <p:cxnSp>
        <p:nvCxnSpPr>
          <p:cNvPr id="61" name="直线箭头连接符 60">
            <a:extLst>
              <a:ext uri="{FF2B5EF4-FFF2-40B4-BE49-F238E27FC236}">
                <a16:creationId xmlns:a16="http://schemas.microsoft.com/office/drawing/2014/main" id="{873A1FEA-923E-92EE-81BD-78BA9F7F7C9B}"/>
              </a:ext>
            </a:extLst>
          </p:cNvPr>
          <p:cNvCxnSpPr>
            <a:cxnSpLocks/>
          </p:cNvCxnSpPr>
          <p:nvPr/>
        </p:nvCxnSpPr>
        <p:spPr>
          <a:xfrm>
            <a:off x="5110709" y="2340201"/>
            <a:ext cx="19059" cy="589354"/>
          </a:xfrm>
          <a:prstGeom prst="straightConnector1">
            <a:avLst/>
          </a:prstGeom>
          <a:ln w="317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B65A8CD-84CC-F073-31D4-17F08BE232DA}"/>
              </a:ext>
            </a:extLst>
          </p:cNvPr>
          <p:cNvSpPr txBox="1"/>
          <p:nvPr/>
        </p:nvSpPr>
        <p:spPr>
          <a:xfrm>
            <a:off x="4799856" y="1988840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dirty="0">
                <a:solidFill>
                  <a:schemeClr val="accent1"/>
                </a:solidFill>
              </a:rPr>
              <a:t>j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=</a:t>
            </a:r>
            <a:r>
              <a:rPr kumimoji="1" lang="zh-CN" altLang="en-US" b="1" dirty="0">
                <a:solidFill>
                  <a:schemeClr val="accent1"/>
                </a:solidFill>
              </a:rPr>
              <a:t> </a:t>
            </a:r>
            <a:r>
              <a:rPr kumimoji="1" lang="en-US" altLang="zh-CN" b="1" dirty="0">
                <a:solidFill>
                  <a:schemeClr val="accent1"/>
                </a:solidFill>
              </a:rPr>
              <a:t>next[j]</a:t>
            </a:r>
            <a:endParaRPr kumimoji="1"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0F28CCDA-A42E-D43F-3803-ACB8E1A1ED8C}"/>
              </a:ext>
            </a:extLst>
          </p:cNvPr>
          <p:cNvSpPr/>
          <p:nvPr/>
        </p:nvSpPr>
        <p:spPr>
          <a:xfrm>
            <a:off x="543955" y="3278285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B6363291-92F5-1D06-E3E4-91D82AE3164C}"/>
              </a:ext>
            </a:extLst>
          </p:cNvPr>
          <p:cNvSpPr/>
          <p:nvPr/>
        </p:nvSpPr>
        <p:spPr>
          <a:xfrm>
            <a:off x="2962089" y="3275398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9B7EA072-D8A4-1C6F-F9E3-54BF067DF717}"/>
              </a:ext>
            </a:extLst>
          </p:cNvPr>
          <p:cNvSpPr/>
          <p:nvPr/>
        </p:nvSpPr>
        <p:spPr>
          <a:xfrm>
            <a:off x="6096359" y="3269246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A9EBDE79-D618-97F1-0A41-0784BBDFB841}"/>
              </a:ext>
            </a:extLst>
          </p:cNvPr>
          <p:cNvSpPr/>
          <p:nvPr/>
        </p:nvSpPr>
        <p:spPr>
          <a:xfrm>
            <a:off x="8611851" y="3295201"/>
            <a:ext cx="1799441" cy="2022156"/>
          </a:xfrm>
          <a:prstGeom prst="rect">
            <a:avLst/>
          </a:prstGeom>
          <a:noFill/>
          <a:ln w="25400"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80" name="图片 79">
            <a:extLst>
              <a:ext uri="{FF2B5EF4-FFF2-40B4-BE49-F238E27FC236}">
                <a16:creationId xmlns:a16="http://schemas.microsoft.com/office/drawing/2014/main" id="{8A2F6CC6-B957-8D80-8316-6036246B57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235" y="5732136"/>
            <a:ext cx="7772400" cy="908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733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2.22222E-6 L -0.20312 0.0018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56" y="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85185E-6 L -0.20182 0.0060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91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CBEAFC-E95B-E6C9-AED6-01C3695C51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MP</a:t>
            </a:r>
            <a:r>
              <a:rPr kumimoji="1" lang="zh-CN" altLang="en-US" dirty="0"/>
              <a:t>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B12086-8D04-21DC-6CC1-0254B1329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7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F67A849-A6B1-B998-1B23-81958C8C6510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6709" y="1149598"/>
            <a:ext cx="11266171" cy="335104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KMP</a:t>
            </a:r>
            <a:r>
              <a:rPr lang="zh-CN" altLang="en-US" dirty="0"/>
              <a:t>算法：指向</a:t>
            </a:r>
            <a:r>
              <a:rPr lang="en-US" altLang="zh-CN" dirty="0"/>
              <a:t>S</a:t>
            </a:r>
            <a:r>
              <a:rPr lang="zh-CN" altLang="en-US" dirty="0"/>
              <a:t>的</a:t>
            </a:r>
            <a:r>
              <a:rPr lang="en-US" altLang="zh-CN" dirty="0" err="1"/>
              <a:t>i</a:t>
            </a:r>
            <a:r>
              <a:rPr lang="zh-CN" altLang="en-US" dirty="0"/>
              <a:t>指针不会回溯，而是一直往后走到底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KMP</a:t>
            </a:r>
            <a:r>
              <a:rPr lang="zh-CN" altLang="en-US" dirty="0"/>
              <a:t>的核心：</a:t>
            </a:r>
            <a:r>
              <a:rPr lang="zh-CN" altLang="en-US" dirty="0">
                <a:solidFill>
                  <a:srgbClr val="FF0000"/>
                </a:solidFill>
              </a:rPr>
              <a:t>对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zh-CN" altLang="en-US" dirty="0">
                <a:solidFill>
                  <a:srgbClr val="FF0000"/>
                </a:solidFill>
              </a:rPr>
              <a:t>预处理</a:t>
            </a:r>
            <a:r>
              <a:rPr lang="zh-CN" altLang="en-US" dirty="0"/>
              <a:t>，计算</a:t>
            </a:r>
            <a:r>
              <a:rPr lang="en-US" altLang="zh-CN" dirty="0"/>
              <a:t>Next[]</a:t>
            </a:r>
            <a:r>
              <a:rPr lang="zh-CN" altLang="en-US" dirty="0"/>
              <a:t>数组。出现失配后，进行下一次匹配时，用</a:t>
            </a:r>
            <a:r>
              <a:rPr lang="en-US" altLang="zh-CN" dirty="0"/>
              <a:t>Next[]</a:t>
            </a:r>
            <a:r>
              <a:rPr lang="zh-CN" altLang="en-US" dirty="0"/>
              <a:t>指出</a:t>
            </a:r>
            <a:r>
              <a:rPr lang="en-US" altLang="zh-CN" dirty="0"/>
              <a:t>j</a:t>
            </a:r>
            <a:r>
              <a:rPr lang="zh-CN" altLang="en-US" dirty="0"/>
              <a:t>回溯的位置。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解读：一个人能走的多远不在于他在顺境时能走的多快（暴力算法的最佳情况），而在于他在逆境时多久能找到最佳的自己。（</a:t>
            </a:r>
            <a:r>
              <a:rPr lang="en-US" altLang="zh-CN" dirty="0"/>
              <a:t>KMP</a:t>
            </a:r>
            <a:r>
              <a:rPr lang="zh-CN" altLang="en-US" dirty="0"/>
              <a:t>遇到不匹配的操作）</a:t>
            </a:r>
            <a:endParaRPr lang="en-US" altLang="zh-CN" dirty="0"/>
          </a:p>
          <a:p>
            <a:pPr marL="0" indent="0">
              <a:buNone/>
              <a:defRPr/>
            </a:pPr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B164012-2D65-747E-A540-931968406637}"/>
              </a:ext>
            </a:extLst>
          </p:cNvPr>
          <p:cNvSpPr txBox="1"/>
          <p:nvPr/>
        </p:nvSpPr>
        <p:spPr>
          <a:xfrm>
            <a:off x="7929563" y="851535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395553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DA8C5-803E-CB4A-28F5-100A18E2D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49A32A-4CB0-98B2-7093-B5B58D614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8</a:t>
            </a:fld>
            <a:endParaRPr kumimoji="1"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528A9B5-11E3-BBF6-82AC-3BC7D8E77CB7}"/>
              </a:ext>
            </a:extLst>
          </p:cNvPr>
          <p:cNvSpPr txBox="1">
            <a:spLocks/>
          </p:cNvSpPr>
          <p:nvPr/>
        </p:nvSpPr>
        <p:spPr>
          <a:xfrm>
            <a:off x="641146" y="1626463"/>
            <a:ext cx="6977566" cy="2243050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常见字符串函数</a:t>
            </a:r>
            <a:endParaRPr kumimoji="1" lang="en-US" altLang="zh-CN" dirty="0"/>
          </a:p>
          <a:p>
            <a:r>
              <a:rPr kumimoji="1" lang="zh-CN" altLang="en-US" dirty="0"/>
              <a:t>字典树（</a:t>
            </a:r>
            <a:r>
              <a:rPr kumimoji="1" lang="en-US" altLang="zh-CN" dirty="0" err="1"/>
              <a:t>Trie</a:t>
            </a:r>
            <a:r>
              <a:rPr kumimoji="1" lang="zh-CN" altLang="en-US" dirty="0"/>
              <a:t>树）</a:t>
            </a:r>
            <a:endParaRPr kumimoji="1" lang="en-US" altLang="zh-CN" dirty="0"/>
          </a:p>
          <a:p>
            <a:r>
              <a:rPr kumimoji="1" lang="en-US" altLang="zh-CN" dirty="0"/>
              <a:t>KMP</a:t>
            </a:r>
            <a:r>
              <a:rPr kumimoji="1" lang="zh-CN" altLang="en-US" dirty="0"/>
              <a:t>算法</a:t>
            </a:r>
            <a:endParaRPr kumimoji="1" lang="en-US" altLang="zh-CN" dirty="0"/>
          </a:p>
          <a:p>
            <a:r>
              <a:rPr kumimoji="1" lang="en-US" altLang="zh-CN" dirty="0"/>
              <a:t>AC</a:t>
            </a:r>
            <a:r>
              <a:rPr kumimoji="1" lang="zh-CN" altLang="en-US" dirty="0"/>
              <a:t>自动机</a:t>
            </a:r>
            <a:endParaRPr kumimoji="1" lang="en-US" altLang="zh-CN" dirty="0"/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80FA0218-3F65-5F31-D708-5CA974487322}"/>
              </a:ext>
            </a:extLst>
          </p:cNvPr>
          <p:cNvSpPr txBox="1">
            <a:spLocks/>
          </p:cNvSpPr>
          <p:nvPr/>
        </p:nvSpPr>
        <p:spPr>
          <a:xfrm>
            <a:off x="157442" y="1103243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dirty="0"/>
              <a:t>字符串算法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F403B7EA-BCE5-E370-ADAB-B5996743F8A2}"/>
              </a:ext>
            </a:extLst>
          </p:cNvPr>
          <p:cNvSpPr/>
          <p:nvPr/>
        </p:nvSpPr>
        <p:spPr>
          <a:xfrm>
            <a:off x="552246" y="3344965"/>
            <a:ext cx="3074511" cy="63776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67001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B375C5-5256-A43C-A5D5-D26E40F31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C</a:t>
            </a:r>
            <a:r>
              <a:rPr kumimoji="1" lang="zh-CN" altLang="en-US" dirty="0"/>
              <a:t>自动机简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471F7A-8836-7A0D-7248-B9604F2CD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79</a:t>
            </a:fld>
            <a:endParaRPr kumimoji="1"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2D95E26-08A9-D737-816E-E8E0B6DE99FD}"/>
              </a:ext>
            </a:extLst>
          </p:cNvPr>
          <p:cNvSpPr txBox="1">
            <a:spLocks/>
          </p:cNvSpPr>
          <p:nvPr/>
        </p:nvSpPr>
        <p:spPr>
          <a:xfrm>
            <a:off x="177299" y="1038115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多模式匹配算法</a:t>
            </a:r>
            <a:endParaRPr kumimoji="1" lang="zh-CN" altLang="en-US" dirty="0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7FA0CE75-169B-630F-D2A9-1223BACFF97C}"/>
              </a:ext>
            </a:extLst>
          </p:cNvPr>
          <p:cNvSpPr txBox="1">
            <a:spLocks/>
          </p:cNvSpPr>
          <p:nvPr/>
        </p:nvSpPr>
        <p:spPr>
          <a:xfrm>
            <a:off x="653414" y="1597327"/>
            <a:ext cx="10885171" cy="1135054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介绍：给定一个长度为</a:t>
            </a:r>
            <a:r>
              <a:rPr lang="en-US" altLang="zh-CN" sz="2400" dirty="0"/>
              <a:t>n</a:t>
            </a:r>
            <a:r>
              <a:rPr lang="zh-CN" altLang="en-US" sz="2400" dirty="0"/>
              <a:t>的文本</a:t>
            </a:r>
            <a:r>
              <a:rPr lang="en-US" altLang="zh-CN" sz="2400" dirty="0"/>
              <a:t>S</a:t>
            </a:r>
            <a:r>
              <a:rPr lang="zh-CN" altLang="en-US" sz="2400" dirty="0"/>
              <a:t>，以及</a:t>
            </a:r>
            <a:r>
              <a:rPr lang="en-US" altLang="zh-CN" sz="2400" dirty="0"/>
              <a:t>k</a:t>
            </a:r>
            <a:r>
              <a:rPr lang="zh-CN" altLang="en-US" sz="2400" dirty="0"/>
              <a:t>个模式串</a:t>
            </a:r>
            <a:r>
              <a:rPr lang="en-US" altLang="zh-CN" sz="2400" dirty="0"/>
              <a:t>P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P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...P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，要求搜索这些模式串出现的位置。</a:t>
            </a:r>
            <a:endParaRPr lang="en-US" altLang="zh-CN" sz="2400" dirty="0"/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3EEEE937-C410-A620-5AC4-EB4AA6D6C7B0}"/>
              </a:ext>
            </a:extLst>
          </p:cNvPr>
          <p:cNvSpPr txBox="1">
            <a:spLocks/>
          </p:cNvSpPr>
          <p:nvPr/>
        </p:nvSpPr>
        <p:spPr>
          <a:xfrm>
            <a:off x="653414" y="4909295"/>
            <a:ext cx="10885171" cy="1689052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目标：只搜索一遍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同时</a:t>
            </a:r>
            <a:r>
              <a:rPr lang="zh-CN" altLang="en-US" dirty="0"/>
              <a:t>匹配所有的模式串。</a:t>
            </a:r>
            <a:endParaRPr lang="en-US" altLang="zh-CN" sz="2400" dirty="0"/>
          </a:p>
          <a:p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由贝尔实验室的两位研究人员于</a:t>
            </a:r>
            <a:r>
              <a:rPr lang="en-US" altLang="zh-CN" b="0" i="0" dirty="0">
                <a:solidFill>
                  <a:srgbClr val="121212"/>
                </a:solidFill>
                <a:effectLst/>
                <a:latin typeface="-apple-system"/>
              </a:rPr>
              <a:t>1975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年发明，几乎与</a:t>
            </a:r>
            <a:r>
              <a:rPr lang="en" altLang="zh-CN" b="0" i="0" dirty="0">
                <a:solidFill>
                  <a:srgbClr val="121212"/>
                </a:solidFill>
                <a:effectLst/>
                <a:latin typeface="-apple-system"/>
              </a:rPr>
              <a:t>KMP</a:t>
            </a: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算法同时问世，至今仍然在模式匹配领域被广泛应用</a:t>
            </a:r>
            <a:endParaRPr lang="en-US" altLang="zh-CN" dirty="0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956C8676-544F-0C3B-1211-CAD5262EB523}"/>
              </a:ext>
            </a:extLst>
          </p:cNvPr>
          <p:cNvSpPr txBox="1">
            <a:spLocks/>
          </p:cNvSpPr>
          <p:nvPr/>
        </p:nvSpPr>
        <p:spPr>
          <a:xfrm>
            <a:off x="177298" y="2897425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简单思路</a:t>
            </a:r>
            <a:endParaRPr kumimoji="1" lang="zh-CN" altLang="en-US" dirty="0"/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9EB91DFC-10CC-18B2-1C1E-5CA78FCA92CE}"/>
              </a:ext>
            </a:extLst>
          </p:cNvPr>
          <p:cNvSpPr txBox="1">
            <a:spLocks/>
          </p:cNvSpPr>
          <p:nvPr/>
        </p:nvSpPr>
        <p:spPr>
          <a:xfrm>
            <a:off x="653414" y="3437356"/>
            <a:ext cx="11199741" cy="581057"/>
          </a:xfrm>
          <a:prstGeom prst="rect">
            <a:avLst/>
          </a:prstGeom>
        </p:spPr>
        <p:txBody>
          <a:bodyPr wrap="square" lIns="90000" anchor="t" anchorCtr="0">
            <a:spAutoFit/>
          </a:bodyPr>
          <a:lstStyle>
            <a:lvl1pPr marL="360000" indent="-360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Ø"/>
              <a:defRPr sz="2400" b="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进行多次</a:t>
            </a:r>
            <a:r>
              <a:rPr lang="en-US" altLang="zh-CN" dirty="0"/>
              <a:t>KMP</a:t>
            </a:r>
            <a:r>
              <a:rPr lang="zh-CN" altLang="en-US" dirty="0"/>
              <a:t>。对每个</a:t>
            </a:r>
            <a:r>
              <a:rPr lang="en-US" altLang="zh-CN" dirty="0"/>
              <a:t>P1</a:t>
            </a:r>
            <a:r>
              <a:rPr lang="zh-CN" altLang="en-US" dirty="0"/>
              <a:t>、</a:t>
            </a:r>
            <a:r>
              <a:rPr lang="en-US" altLang="zh-CN" dirty="0"/>
              <a:t>P2</a:t>
            </a:r>
            <a:r>
              <a:rPr lang="zh-CN" altLang="en-US" dirty="0"/>
              <a:t>、</a:t>
            </a:r>
            <a:r>
              <a:rPr lang="en-US" altLang="zh-CN" dirty="0"/>
              <a:t>...Pk</a:t>
            </a:r>
            <a:r>
              <a:rPr lang="zh-CN" altLang="en-US" dirty="0"/>
              <a:t>分别做一次</a:t>
            </a:r>
            <a:r>
              <a:rPr lang="en-US" altLang="zh-CN" dirty="0" err="1"/>
              <a:t>kmp</a:t>
            </a:r>
            <a:r>
              <a:rPr lang="zh-CN" altLang="en-US" dirty="0"/>
              <a:t>，总复杂度是</a:t>
            </a:r>
            <a:r>
              <a:rPr lang="en-US" altLang="zh-CN" dirty="0"/>
              <a:t>O((n + m)k)</a:t>
            </a: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38D5C4B7-DB48-7BE6-743B-B1E013735183}"/>
              </a:ext>
            </a:extLst>
          </p:cNvPr>
          <p:cNvSpPr txBox="1">
            <a:spLocks/>
          </p:cNvSpPr>
          <p:nvPr/>
        </p:nvSpPr>
        <p:spPr>
          <a:xfrm>
            <a:off x="177298" y="4308889"/>
            <a:ext cx="11199741" cy="523220"/>
          </a:xfrm>
          <a:prstGeom prst="rect">
            <a:avLst/>
          </a:prstGeom>
        </p:spPr>
        <p:txBody>
          <a:bodyPr anchor="ctr" anchorCtr="0">
            <a:sp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B5128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B5128"/>
              </a:buClr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AC</a:t>
            </a:r>
            <a:r>
              <a:rPr lang="zh-CN" altLang="en-US" dirty="0"/>
              <a:t>自动机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28398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C9D1A9-4480-769D-0875-33B05E533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二叉搜索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D58D1B-3275-8C14-0B88-39F9673FCB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709" y="1227147"/>
            <a:ext cx="11199741" cy="523220"/>
          </a:xfrm>
        </p:spPr>
        <p:txBody>
          <a:bodyPr/>
          <a:lstStyle/>
          <a:p>
            <a:r>
              <a:rPr kumimoji="1" lang="en" altLang="zh-CN" dirty="0"/>
              <a:t>BST</a:t>
            </a:r>
            <a:r>
              <a:rPr kumimoji="1" lang="zh-CN" altLang="en" dirty="0"/>
              <a:t>（</a:t>
            </a:r>
            <a:r>
              <a:rPr kumimoji="1" lang="en" altLang="zh-CN" dirty="0"/>
              <a:t>Binary Search Tree</a:t>
            </a:r>
            <a:r>
              <a:rPr kumimoji="1" lang="zh-CN" altLang="en" dirty="0"/>
              <a:t>，</a:t>
            </a:r>
            <a:r>
              <a:rPr kumimoji="1" lang="zh-CN" altLang="en-US" dirty="0"/>
              <a:t>二叉搜索树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C197AB-C127-DD7C-AE83-2FD3A31FD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8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1DE1003-5432-7EC5-D337-6060FE7C4EB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97230" y="1901438"/>
            <a:ext cx="11193781" cy="3351046"/>
          </a:xfrm>
        </p:spPr>
        <p:txBody>
          <a:bodyPr/>
          <a:lstStyle/>
          <a:p>
            <a:r>
              <a:rPr kumimoji="1" lang="zh-CN" altLang="en-US" dirty="0"/>
              <a:t>每个元素有唯一的键值，这些键值能比较大小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任意一个结点的键值，比它的左子树所有结点的键值大，比它的右子树所有结点的键值小（反之亦然）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lang="zh-CN" altLang="zh-CN" dirty="0"/>
              <a:t>在</a:t>
            </a:r>
            <a:r>
              <a:rPr lang="en-US" altLang="zh-CN" dirty="0"/>
              <a:t>BST</a:t>
            </a:r>
            <a:r>
              <a:rPr lang="zh-CN" altLang="zh-CN" dirty="0"/>
              <a:t>上，以任意结点为根结点的一棵子树，仍然是</a:t>
            </a:r>
            <a:r>
              <a:rPr lang="en-US" altLang="zh-CN" dirty="0"/>
              <a:t>BST</a:t>
            </a:r>
            <a:endParaRPr kumimoji="1"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B3E304-0CA5-F53F-1727-4424AB4A4F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4911" y="3748199"/>
            <a:ext cx="3086100" cy="25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9449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05A72A-619C-4476-BE30-E3AE510FE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C</a:t>
            </a:r>
            <a:r>
              <a:rPr lang="zh-CN" altLang="en-US" sz="3600" dirty="0"/>
              <a:t>自动机的工作原理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597B3E-D027-5DD8-FDE5-8A1C9BBC7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80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1003C8E-18E6-2347-10E1-221F648DCAB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198120" y="928684"/>
            <a:ext cx="10321291" cy="2797048"/>
          </a:xfrm>
        </p:spPr>
        <p:txBody>
          <a:bodyPr/>
          <a:lstStyle/>
          <a:p>
            <a:r>
              <a:rPr lang="en-US" altLang="zh-CN" dirty="0"/>
              <a:t>AC</a:t>
            </a:r>
            <a:r>
              <a:rPr lang="zh-CN" altLang="en-US" dirty="0"/>
              <a:t>自动机的算法思想：字典树</a:t>
            </a:r>
            <a:r>
              <a:rPr lang="en-US" altLang="zh-CN" dirty="0"/>
              <a:t>+KMP</a:t>
            </a:r>
            <a:r>
              <a:rPr lang="zh-CN" altLang="en-US" dirty="0"/>
              <a:t>思想</a:t>
            </a:r>
            <a:endParaRPr lang="en-US" altLang="zh-CN" dirty="0"/>
          </a:p>
          <a:p>
            <a:r>
              <a:rPr lang="en-US" altLang="zh-CN" dirty="0"/>
              <a:t>KMP</a:t>
            </a:r>
            <a:r>
              <a:rPr lang="zh-CN" altLang="en-US" dirty="0"/>
              <a:t>：通过查找</a:t>
            </a:r>
            <a:r>
              <a:rPr lang="en-US" altLang="zh-CN" dirty="0"/>
              <a:t>P</a:t>
            </a:r>
            <a:r>
              <a:rPr lang="zh-CN" altLang="en-US" dirty="0"/>
              <a:t>对应的</a:t>
            </a:r>
            <a:r>
              <a:rPr lang="en-US" altLang="zh-CN" dirty="0"/>
              <a:t>Next[]</a:t>
            </a:r>
            <a:r>
              <a:rPr lang="zh-CN" altLang="en-US" dirty="0"/>
              <a:t>数组，实现快速匹配。</a:t>
            </a:r>
            <a:endParaRPr lang="en-US" altLang="zh-CN" dirty="0"/>
          </a:p>
          <a:p>
            <a:r>
              <a:rPr lang="en-US" altLang="zh-CN" dirty="0"/>
              <a:t>AC</a:t>
            </a:r>
            <a:r>
              <a:rPr lang="zh-CN" altLang="en-US" dirty="0"/>
              <a:t>自动机：把所有的</a:t>
            </a:r>
            <a:r>
              <a:rPr lang="en-US" altLang="zh-CN" dirty="0"/>
              <a:t>P</a:t>
            </a:r>
            <a:r>
              <a:rPr lang="zh-CN" altLang="en-US" dirty="0"/>
              <a:t>，做成一个字典树，然后在匹配的时候查找这个</a:t>
            </a:r>
            <a:r>
              <a:rPr lang="en-US" altLang="zh-CN" dirty="0"/>
              <a:t>P</a:t>
            </a:r>
            <a:r>
              <a:rPr lang="zh-CN" altLang="en-US" dirty="0"/>
              <a:t>对应</a:t>
            </a:r>
            <a:r>
              <a:rPr lang="en-US" altLang="zh-CN" dirty="0"/>
              <a:t>Next[]</a:t>
            </a:r>
            <a:r>
              <a:rPr lang="zh-CN" altLang="en-US" dirty="0"/>
              <a:t>数组，就实现了快速匹配的效果。</a:t>
            </a:r>
          </a:p>
          <a:p>
            <a:endParaRPr kumimoji="1"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99FE431-188E-5593-EF6A-2F2772F064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0909" y="3071537"/>
            <a:ext cx="4612952" cy="3450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24438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05A72A-619C-4476-BE30-E3AE510FE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C</a:t>
            </a:r>
            <a:r>
              <a:rPr lang="zh-CN" altLang="en-US" sz="3600" dirty="0"/>
              <a:t>自动机的</a:t>
            </a:r>
            <a:r>
              <a:rPr lang="zh-CN" altLang="en-US" dirty="0"/>
              <a:t>复杂度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597B3E-D027-5DD8-FDE5-8A1C9BBC7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81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1003C8E-18E6-2347-10E1-221F648DCAB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291351" y="1078478"/>
            <a:ext cx="10321291" cy="4843762"/>
          </a:xfrm>
        </p:spPr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个模式串，平均长度</a:t>
            </a:r>
            <a:r>
              <a:rPr lang="en-US" altLang="zh-CN" dirty="0"/>
              <a:t>m</a:t>
            </a:r>
            <a:r>
              <a:rPr lang="zh-CN" altLang="en-US" dirty="0"/>
              <a:t>；文本串长度</a:t>
            </a:r>
            <a:r>
              <a:rPr lang="en-US" altLang="zh-CN" dirty="0"/>
              <a:t>n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 建立</a:t>
            </a:r>
            <a:r>
              <a:rPr lang="en-US" altLang="zh-CN" dirty="0" err="1"/>
              <a:t>Trie</a:t>
            </a:r>
            <a:r>
              <a:rPr lang="zh-CN" altLang="en-US" dirty="0"/>
              <a:t>树</a:t>
            </a:r>
            <a:r>
              <a:rPr lang="en-US" altLang="zh-CN" dirty="0"/>
              <a:t>O(km)</a:t>
            </a:r>
          </a:p>
          <a:p>
            <a:pPr lvl="1"/>
            <a:r>
              <a:rPr lang="zh-CN" altLang="en-US" dirty="0"/>
              <a:t> 建立</a:t>
            </a:r>
            <a:r>
              <a:rPr lang="en-US" altLang="zh-CN" dirty="0"/>
              <a:t>fail</a:t>
            </a:r>
            <a:r>
              <a:rPr lang="zh-CN" altLang="en-US" dirty="0"/>
              <a:t>指针</a:t>
            </a:r>
            <a:r>
              <a:rPr lang="en-US" altLang="zh-CN" dirty="0"/>
              <a:t>O(km)</a:t>
            </a:r>
          </a:p>
          <a:p>
            <a:pPr lvl="1"/>
            <a:r>
              <a:rPr lang="zh-CN" altLang="en-US" dirty="0"/>
              <a:t> 模式匹配</a:t>
            </a:r>
            <a:r>
              <a:rPr lang="en-US" altLang="zh-CN" dirty="0"/>
              <a:t>O(nm)</a:t>
            </a:r>
          </a:p>
          <a:p>
            <a:pPr lvl="1"/>
            <a:r>
              <a:rPr lang="zh-CN" altLang="en-US" dirty="0"/>
              <a:t> 总时间复杂度：</a:t>
            </a:r>
            <a:r>
              <a:rPr lang="en-US" altLang="zh-CN" dirty="0"/>
              <a:t>O(km + km +nm)= O(km +nm)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对比：</a:t>
            </a:r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KMP</a:t>
            </a:r>
            <a:r>
              <a:rPr lang="zh-CN" altLang="en-US" dirty="0"/>
              <a:t>的复杂度</a:t>
            </a:r>
            <a:r>
              <a:rPr lang="en-US" altLang="zh-CN" dirty="0"/>
              <a:t>O((n + m)k)</a:t>
            </a:r>
            <a:r>
              <a:rPr lang="zh-CN" altLang="en-US" dirty="0"/>
              <a:t>，</a:t>
            </a:r>
          </a:p>
          <a:p>
            <a:pPr lvl="1"/>
            <a:r>
              <a:rPr lang="zh-CN" altLang="en-US" dirty="0"/>
              <a:t> 当</a:t>
            </a:r>
            <a:r>
              <a:rPr lang="en-US" altLang="zh-CN" dirty="0"/>
              <a:t>m &lt;&lt; k</a:t>
            </a:r>
            <a:r>
              <a:rPr lang="zh-CN" altLang="en-US" dirty="0"/>
              <a:t>时，</a:t>
            </a:r>
            <a:r>
              <a:rPr lang="en-US" altLang="zh-CN" dirty="0"/>
              <a:t>(</a:t>
            </a:r>
            <a:r>
              <a:rPr lang="en-US" altLang="zh-CN" dirty="0" err="1"/>
              <a:t>k+n</a:t>
            </a:r>
            <a:r>
              <a:rPr lang="en-US" altLang="zh-CN" dirty="0"/>
              <a:t>)m &lt;&lt; (n + m)k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3651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C817BA-1684-FF09-BCE0-84FA237BDA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82</a:t>
            </a:fld>
            <a:endParaRPr kumimoji="1" lang="zh-CN" alt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8CF69737-973D-B9BE-0EAE-7F53FE894F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23" y="0"/>
            <a:ext cx="11878754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95236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C9D1A9-4480-769D-0875-33B05E533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上周内容回顾 </a:t>
            </a:r>
            <a:r>
              <a:rPr kumimoji="1" lang="en-US" altLang="zh-CN" dirty="0"/>
              <a:t>-</a:t>
            </a:r>
            <a:r>
              <a:rPr kumimoji="1" lang="zh-CN" altLang="en-US" dirty="0"/>
              <a:t> 中序遍历和</a:t>
            </a:r>
            <a:r>
              <a:rPr kumimoji="1" lang="en-US" altLang="zh-CN" dirty="0"/>
              <a:t>BST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C197AB-C127-DD7C-AE83-2FD3A31FD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34DFF-A8DE-B148-81B1-4F37B46AC470}" type="slidenum">
              <a:rPr kumimoji="1" lang="zh-CN" altLang="en-US" smtClean="0"/>
              <a:pPr/>
              <a:t>9</a:t>
            </a:fld>
            <a:endParaRPr kumimoji="1"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1DE1003-5432-7EC5-D337-6060FE7C4EB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93586" y="4363790"/>
            <a:ext cx="11193781" cy="1689052"/>
          </a:xfrm>
        </p:spPr>
        <p:txBody>
          <a:bodyPr/>
          <a:lstStyle/>
          <a:p>
            <a:r>
              <a:rPr kumimoji="1" lang="zh-CN" altLang="en-US" dirty="0"/>
              <a:t>用中序遍历可以得到</a:t>
            </a:r>
            <a:r>
              <a:rPr kumimoji="1" lang="en" altLang="zh-CN" dirty="0"/>
              <a:t>BST</a:t>
            </a:r>
            <a:r>
              <a:rPr kumimoji="1" lang="zh-CN" altLang="en-US" dirty="0"/>
              <a:t>的有序排列。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右图的虚线把结点隔开，结点正好按从小到大的顺序被虚线隔开了。</a:t>
            </a:r>
          </a:p>
        </p:txBody>
      </p:sp>
      <p:graphicFrame>
        <p:nvGraphicFramePr>
          <p:cNvPr id="8" name="对象 5">
            <a:extLst>
              <a:ext uri="{FF2B5EF4-FFF2-40B4-BE49-F238E27FC236}">
                <a16:creationId xmlns:a16="http://schemas.microsoft.com/office/drawing/2014/main" id="{7A6D8DC0-9B7D-E132-9C7D-FED3B58F46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9889" y="1339760"/>
          <a:ext cx="7931886" cy="2641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33700" imgH="977900" progId="Visio.Drawing.11">
                  <p:embed/>
                </p:oleObj>
              </mc:Choice>
              <mc:Fallback>
                <p:oleObj name="Visio" r:id="rId3" imgW="2933700" imgH="977900" progId="Visio.Drawing.11">
                  <p:embed/>
                  <p:pic>
                    <p:nvPicPr>
                      <p:cNvPr id="8" name="对象 5">
                        <a:extLst>
                          <a:ext uri="{FF2B5EF4-FFF2-40B4-BE49-F238E27FC236}">
                            <a16:creationId xmlns:a16="http://schemas.microsoft.com/office/drawing/2014/main" id="{7A6D8DC0-9B7D-E132-9C7D-FED3B58F46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9" y="1339760"/>
                        <a:ext cx="7931886" cy="2641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355565"/>
      </p:ext>
    </p:extLst>
  </p:cSld>
  <p:clrMapOvr>
    <a:masterClrMapping/>
  </p:clrMapOvr>
</p:sld>
</file>

<file path=ppt/theme/theme1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507</TotalTime>
  <Words>7031</Words>
  <Application>Microsoft Macintosh PowerPoint</Application>
  <PresentationFormat>宽屏</PresentationFormat>
  <Paragraphs>1285</Paragraphs>
  <Slides>82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2</vt:i4>
      </vt:variant>
    </vt:vector>
  </HeadingPairs>
  <TitlesOfParts>
    <vt:vector size="100" baseType="lpstr">
      <vt:lpstr>-apple-system</vt:lpstr>
      <vt:lpstr>等线</vt:lpstr>
      <vt:lpstr>微软雅黑</vt:lpstr>
      <vt:lpstr>微软雅黑</vt:lpstr>
      <vt:lpstr>STIXGeneral</vt:lpstr>
      <vt:lpstr>STIXGeneral-Italic</vt:lpstr>
      <vt:lpstr>STIXGeneral-Regular</vt:lpstr>
      <vt:lpstr>Arial</vt:lpstr>
      <vt:lpstr>Cambria Math</vt:lpstr>
      <vt:lpstr>Consolas</vt:lpstr>
      <vt:lpstr>Courier New</vt:lpstr>
      <vt:lpstr>Menlo</vt:lpstr>
      <vt:lpstr>Monotype Sorts</vt:lpstr>
      <vt:lpstr>open sans</vt:lpstr>
      <vt:lpstr>Times New Roman</vt:lpstr>
      <vt:lpstr>Wingdings</vt:lpstr>
      <vt:lpstr>2_自定义设计方案</vt:lpstr>
      <vt:lpstr>Visio</vt:lpstr>
      <vt:lpstr>PowerPoint 演示文稿</vt:lpstr>
      <vt:lpstr>上周内容回顾 - 课程目标</vt:lpstr>
      <vt:lpstr>上周内容回顾 - 堆的简介</vt:lpstr>
      <vt:lpstr>上周内容回顾 - 堆的简介</vt:lpstr>
      <vt:lpstr>上周内容回顾 - 插入数据</vt:lpstr>
      <vt:lpstr>上周内容回顾 - 删除数据 — 堆顶元素</vt:lpstr>
      <vt:lpstr>上周内容回顾 - 又见STL priority_queue</vt:lpstr>
      <vt:lpstr>上周内容回顾 - 二叉搜索树</vt:lpstr>
      <vt:lpstr>上周内容回顾 - 中序遍历和BST</vt:lpstr>
      <vt:lpstr>上周内容回顾 - BST的插入、查询、删除、遍历</vt:lpstr>
      <vt:lpstr>上周内容回顾 - BST的算法</vt:lpstr>
      <vt:lpstr>上周内容回顾 - Treap树（树堆）</vt:lpstr>
      <vt:lpstr>上周内容回顾 - Treap树如何解决平衡问题？</vt:lpstr>
      <vt:lpstr>上周内容回顾 - Treap — 建树</vt:lpstr>
      <vt:lpstr>上周内容回顾 - 树的左旋和右旋（深度下降）</vt:lpstr>
      <vt:lpstr>上周内容回顾 - 树的左旋和右旋（深度上升）</vt:lpstr>
      <vt:lpstr>上周遗留内容 - 课程目标</vt:lpstr>
      <vt:lpstr>伸展树Splay</vt:lpstr>
      <vt:lpstr>Splay的核心：把结点旋转到根（提根）</vt:lpstr>
      <vt:lpstr>Splay的核心：把结点旋转到根（提根）</vt:lpstr>
      <vt:lpstr>Splay的核心：把结点旋转到根（提根）</vt:lpstr>
      <vt:lpstr>Splay的复杂度</vt:lpstr>
      <vt:lpstr>课程目标</vt:lpstr>
      <vt:lpstr>线段树</vt:lpstr>
      <vt:lpstr>暴力算法的做法</vt:lpstr>
      <vt:lpstr>高效的办法：线段树</vt:lpstr>
      <vt:lpstr>高效的办法：线段树</vt:lpstr>
      <vt:lpstr>树状数组 </vt:lpstr>
      <vt:lpstr>教学安排</vt:lpstr>
      <vt:lpstr>PowerPoint 演示文稿</vt:lpstr>
      <vt:lpstr>课程目标</vt:lpstr>
      <vt:lpstr>字符串的基本操作 — gets()和getchar()</vt:lpstr>
      <vt:lpstr>字符串的基本操作 — string类</vt:lpstr>
      <vt:lpstr>C++中的string</vt:lpstr>
      <vt:lpstr>C++中的string</vt:lpstr>
      <vt:lpstr>例题一：洛谷B3640 T3 句子反转（作业一）</vt:lpstr>
      <vt:lpstr>课程目标</vt:lpstr>
      <vt:lpstr>字典树（Trie）</vt:lpstr>
      <vt:lpstr>字典树（Trie）</vt:lpstr>
      <vt:lpstr>字典树的存储方式 — 数组</vt:lpstr>
      <vt:lpstr>字典树的插入</vt:lpstr>
      <vt:lpstr>字典树的查找</vt:lpstr>
      <vt:lpstr>字典树的存储方式 — 结构体（struct）</vt:lpstr>
      <vt:lpstr>字典树的复杂度</vt:lpstr>
      <vt:lpstr>字典树的应用</vt:lpstr>
      <vt:lpstr>例题二：字典树模板题（Optional）</vt:lpstr>
      <vt:lpstr>代码</vt:lpstr>
      <vt:lpstr>例题三：统计难题（HDU1251， 作业二）</vt:lpstr>
      <vt:lpstr>思路</vt:lpstr>
      <vt:lpstr>PowerPoint 演示文稿</vt:lpstr>
      <vt:lpstr>思路</vt:lpstr>
      <vt:lpstr>方法二：map</vt:lpstr>
      <vt:lpstr>课程目标</vt:lpstr>
      <vt:lpstr>模式匹配(Pattern Matching)</vt:lpstr>
      <vt:lpstr>KMP算法简介</vt:lpstr>
      <vt:lpstr>暴力的模式匹配算法</vt:lpstr>
      <vt:lpstr>暴力法在特殊情况下很好</vt:lpstr>
      <vt:lpstr>暴力法在特殊情况下很差</vt:lpstr>
      <vt:lpstr>回溯法字符串匹配算法</vt:lpstr>
      <vt:lpstr>KMP的简单例子</vt:lpstr>
      <vt:lpstr>KMP的简单例子</vt:lpstr>
      <vt:lpstr>KMP的原理</vt:lpstr>
      <vt:lpstr>KMP算法详解</vt:lpstr>
      <vt:lpstr>KMP算法详解</vt:lpstr>
      <vt:lpstr>KMP算法详解</vt:lpstr>
      <vt:lpstr>换个例子考考大家</vt:lpstr>
      <vt:lpstr>只有模式串，计算公共前后缀</vt:lpstr>
      <vt:lpstr>next数组</vt:lpstr>
      <vt:lpstr>例题三：KMP字符串匹配（洛谷P3375，作业三）</vt:lpstr>
      <vt:lpstr>PowerPoint 演示文稿</vt:lpstr>
      <vt:lpstr>PowerPoint 演示文稿</vt:lpstr>
      <vt:lpstr>Next数组原理图解</vt:lpstr>
      <vt:lpstr>Next数组原理图解</vt:lpstr>
      <vt:lpstr>Next数组原理图解</vt:lpstr>
      <vt:lpstr>Next数组原理图解</vt:lpstr>
      <vt:lpstr>Next数组原理图解</vt:lpstr>
      <vt:lpstr>KMP总结</vt:lpstr>
      <vt:lpstr>课程目标</vt:lpstr>
      <vt:lpstr>AC自动机简介</vt:lpstr>
      <vt:lpstr>AC自动机的工作原理</vt:lpstr>
      <vt:lpstr>AC自动机的复杂度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Jiachi Chen</cp:lastModifiedBy>
  <cp:revision>1142</cp:revision>
  <dcterms:created xsi:type="dcterms:W3CDTF">2021-05-08T02:43:40Z</dcterms:created>
  <dcterms:modified xsi:type="dcterms:W3CDTF">2023-11-21T04:58:59Z</dcterms:modified>
</cp:coreProperties>
</file>